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F51A0B" w14:textId="53F0A160" w:rsidR="007316A3" w:rsidRPr="006461AA" w:rsidRDefault="007316A3" w:rsidP="005E0788">
      <w:pPr>
        <w:spacing w:after="60"/>
        <w:jc w:val="center"/>
        <w:rPr>
          <w:lang w:val="fr-FR"/>
        </w:rPr>
      </w:pPr>
      <w:r w:rsidRPr="006461AA">
        <w:rPr>
          <w:lang w:val="fr-FR"/>
        </w:rPr>
        <w:t xml:space="preserve">INF3500 </w:t>
      </w:r>
      <w:r w:rsidR="002D00AF">
        <w:rPr>
          <w:lang w:val="fr-FR"/>
        </w:rPr>
        <w:t>–</w:t>
      </w:r>
      <w:r w:rsidRPr="006461AA">
        <w:rPr>
          <w:lang w:val="fr-FR"/>
        </w:rPr>
        <w:t xml:space="preserve"> </w:t>
      </w:r>
      <w:r w:rsidR="00FE676A" w:rsidRPr="00FE676A">
        <w:t>Hiver 2022</w:t>
      </w:r>
    </w:p>
    <w:p w14:paraId="0DF4E387" w14:textId="38183235" w:rsidR="007316A3" w:rsidRDefault="007316A3" w:rsidP="00E71178">
      <w:pPr>
        <w:jc w:val="center"/>
      </w:pPr>
      <w:r w:rsidRPr="0093292A">
        <w:rPr>
          <w:lang w:val="fr-FR"/>
        </w:rPr>
        <w:t xml:space="preserve">Exercices </w:t>
      </w:r>
      <w:r>
        <w:t>#</w:t>
      </w:r>
      <w:r w:rsidR="002D00AF">
        <w:t>0</w:t>
      </w:r>
      <w:r>
        <w:t xml:space="preserve"> </w:t>
      </w:r>
      <w:r w:rsidR="002D00AF">
        <w:t xml:space="preserve">– </w:t>
      </w:r>
      <w:r w:rsidR="00601A8A">
        <w:t xml:space="preserve">revue – </w:t>
      </w:r>
      <w:r w:rsidR="002D00AF">
        <w:t>analyse et synthèse de fonctions combinatoires</w:t>
      </w:r>
    </w:p>
    <w:p w14:paraId="134AFEFD" w14:textId="77777777" w:rsidR="00E57760" w:rsidRDefault="00E57760" w:rsidP="00E71178">
      <w:pPr>
        <w:jc w:val="center"/>
      </w:pPr>
    </w:p>
    <w:p w14:paraId="06C9691E" w14:textId="763EF722" w:rsidR="00C2133F" w:rsidRDefault="00DF7773" w:rsidP="00C2133F">
      <w:pPr>
        <w:pStyle w:val="Titre3"/>
        <w:numPr>
          <w:ilvl w:val="2"/>
          <w:numId w:val="24"/>
        </w:numPr>
      </w:pPr>
      <w:r>
        <w:t>Donnez</w:t>
      </w:r>
      <w:r w:rsidR="00C2133F" w:rsidRPr="0093292A">
        <w:t xml:space="preserve"> </w:t>
      </w:r>
      <w:r w:rsidR="00C2133F">
        <w:t xml:space="preserve">la table de </w:t>
      </w:r>
      <w:r w:rsidR="00C2133F" w:rsidRPr="00D715EA">
        <w:t>vérité</w:t>
      </w:r>
      <w:r w:rsidR="00C2133F">
        <w:t xml:space="preserve"> des portes logiques suivantes.</w:t>
      </w:r>
    </w:p>
    <w:tbl>
      <w:tblPr>
        <w:tblW w:w="0" w:type="auto"/>
        <w:tblInd w:w="360" w:type="dxa"/>
        <w:tblLook w:val="04A0" w:firstRow="1" w:lastRow="0" w:firstColumn="1" w:lastColumn="0" w:noHBand="0" w:noVBand="1"/>
      </w:tblPr>
      <w:tblGrid>
        <w:gridCol w:w="5391"/>
        <w:gridCol w:w="3825"/>
      </w:tblGrid>
      <w:tr w:rsidR="00C2133F" w14:paraId="7B0401E9" w14:textId="77777777" w:rsidTr="00711ED4">
        <w:tc>
          <w:tcPr>
            <w:tcW w:w="4750" w:type="dxa"/>
          </w:tcPr>
          <w:p w14:paraId="77D26AC7" w14:textId="77777777" w:rsidR="00C2133F" w:rsidRDefault="00C2133F" w:rsidP="00711ED4"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60288" behindDoc="0" locked="0" layoutInCell="1" allowOverlap="1" wp14:anchorId="48908111" wp14:editId="6AB44676">
                      <wp:simplePos x="0" y="0"/>
                      <wp:positionH relativeFrom="column">
                        <wp:posOffset>2031642</wp:posOffset>
                      </wp:positionH>
                      <wp:positionV relativeFrom="paragraph">
                        <wp:posOffset>591266</wp:posOffset>
                      </wp:positionV>
                      <wp:extent cx="373380" cy="337185"/>
                      <wp:effectExtent l="0" t="0" r="0" b="5715"/>
                      <wp:wrapNone/>
                      <wp:docPr id="3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57A6D81" w14:textId="77777777" w:rsidR="00675419" w:rsidRDefault="00675419" w:rsidP="00C2133F">
                                  <w:r>
                                    <w:t>F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48908111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2" o:spid="_x0000_s1026" type="#_x0000_t202" style="position:absolute;left:0;text-align:left;margin-left:159.95pt;margin-top:46.55pt;width:29.4pt;height:26.55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" filled="f" stroked="f">
                      <v:textbox style="mso-fit-shape-to-text:t">
                        <w:txbxContent>
                          <w:p w14:paraId="757A6D81" w14:textId="77777777" w:rsidR="00675419" w:rsidRDefault="00675419" w:rsidP="00C2133F">
                            <w:r>
                              <w:t>F</w:t>
                            </w:r>
                            <w:r>
                              <w:rPr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54144" behindDoc="0" locked="0" layoutInCell="1" allowOverlap="1" wp14:anchorId="20FFFC2E" wp14:editId="177A25FD">
                      <wp:simplePos x="0" y="0"/>
                      <wp:positionH relativeFrom="column">
                        <wp:posOffset>415344</wp:posOffset>
                      </wp:positionH>
                      <wp:positionV relativeFrom="paragraph">
                        <wp:posOffset>597705</wp:posOffset>
                      </wp:positionV>
                      <wp:extent cx="373380" cy="337185"/>
                      <wp:effectExtent l="0" t="0" r="0" b="5715"/>
                      <wp:wrapNone/>
                      <wp:docPr id="2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0FA027B" w14:textId="77777777" w:rsidR="00675419" w:rsidRDefault="00675419" w:rsidP="00C2133F">
                                  <w:r>
                                    <w:t>F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20FFFC2E" id="_x0000_s1027" type="#_x0000_t202" style="position:absolute;left:0;text-align:left;margin-left:32.7pt;margin-top:47.05pt;width:29.4pt;height:26.55pt;z-index:251654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" filled="f" stroked="f">
                      <v:textbox style="mso-fit-shape-to-text:t">
                        <w:txbxContent>
                          <w:p w14:paraId="30FA027B" w14:textId="77777777" w:rsidR="00675419" w:rsidRDefault="00675419" w:rsidP="00C2133F">
                            <w:r>
                              <w:t>F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48000" behindDoc="0" locked="0" layoutInCell="1" allowOverlap="1" wp14:anchorId="44101401" wp14:editId="37DC53F0">
                      <wp:simplePos x="0" y="0"/>
                      <wp:positionH relativeFrom="column">
                        <wp:posOffset>2038082</wp:posOffset>
                      </wp:positionH>
                      <wp:positionV relativeFrom="paragraph">
                        <wp:posOffset>95429</wp:posOffset>
                      </wp:positionV>
                      <wp:extent cx="373380" cy="337185"/>
                      <wp:effectExtent l="0" t="0" r="0" b="5715"/>
                      <wp:wrapNone/>
                      <wp:docPr id="1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0DAAB3" w14:textId="77777777" w:rsidR="00675419" w:rsidRDefault="00675419" w:rsidP="00C2133F">
                                  <w:r>
                                    <w:t>F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44101401" id="_x0000_s1028" type="#_x0000_t202" style="position:absolute;left:0;text-align:left;margin-left:160.5pt;margin-top:7.5pt;width:29.4pt;height:26.55pt;z-index:2516480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" filled="f" stroked="f">
                      <v:textbox style="mso-fit-shape-to-text:t">
                        <w:txbxContent>
                          <w:p w14:paraId="1F0DAAB3" w14:textId="77777777" w:rsidR="00675419" w:rsidRDefault="00675419" w:rsidP="00C2133F">
                            <w:r>
                              <w:t>F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41856" behindDoc="0" locked="0" layoutInCell="1" allowOverlap="1" wp14:anchorId="1A8CF568" wp14:editId="2CAF5ABE">
                      <wp:simplePos x="0" y="0"/>
                      <wp:positionH relativeFrom="column">
                        <wp:posOffset>434331</wp:posOffset>
                      </wp:positionH>
                      <wp:positionV relativeFrom="paragraph">
                        <wp:posOffset>83910</wp:posOffset>
                      </wp:positionV>
                      <wp:extent cx="373380" cy="337185"/>
                      <wp:effectExtent l="0" t="0" r="0" b="5715"/>
                      <wp:wrapNone/>
                      <wp:docPr id="217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F4FF00" w14:textId="77777777" w:rsidR="00675419" w:rsidRDefault="00675419" w:rsidP="00C2133F">
                                  <w:r>
                                    <w:t>F</w:t>
                                  </w:r>
                                  <w:r w:rsidRPr="001C5726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1A8CF568" id="_x0000_s1029" type="#_x0000_t202" style="position:absolute;left:0;text-align:left;margin-left:34.2pt;margin-top:6.6pt;width:29.4pt;height:26.55pt;z-index:2516418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" filled="f" stroked="f">
                      <v:textbox style="mso-fit-shape-to-text:t">
                        <w:txbxContent>
                          <w:p w14:paraId="27F4FF00" w14:textId="77777777" w:rsidR="00675419" w:rsidRDefault="00675419" w:rsidP="00C2133F">
                            <w:r>
                              <w:t>F</w:t>
                            </w:r>
                            <w:r w:rsidRPr="001C5726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D00AF">
              <w:object w:dxaOrig="3420" w:dyaOrig="1155" w14:anchorId="5E38FB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65pt;height:86.2pt" o:ole="">
                  <v:imagedata r:id="rId8" o:title=""/>
                </v:shape>
                <o:OLEObject Type="Embed" ProgID="Visio.Drawing.11" ShapeID="_x0000_i1025" DrawAspect="Content" ObjectID="_1702289395" r:id="rId9"/>
              </w:object>
            </w:r>
          </w:p>
        </w:tc>
        <w:tc>
          <w:tcPr>
            <w:tcW w:w="475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532"/>
              <w:gridCol w:w="532"/>
              <w:gridCol w:w="532"/>
              <w:gridCol w:w="532"/>
              <w:gridCol w:w="532"/>
              <w:gridCol w:w="532"/>
            </w:tblGrid>
            <w:tr w:rsidR="00C2133F" w14:paraId="606A2E45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5E574E0D" w14:textId="77777777" w:rsidR="00C2133F" w:rsidRDefault="00C2133F" w:rsidP="00711ED4">
                  <w:pPr>
                    <w:rPr>
                      <w:i/>
                    </w:rPr>
                  </w:pPr>
                  <w:proofErr w:type="gramStart"/>
                  <w:r>
                    <w:rPr>
                      <w:i/>
                    </w:rPr>
                    <w:t>x</w:t>
                  </w:r>
                  <w:proofErr w:type="gramEnd"/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565A2901" w14:textId="77777777" w:rsidR="00C2133F" w:rsidRDefault="00C2133F" w:rsidP="00711ED4">
                  <w:pPr>
                    <w:rPr>
                      <w:i/>
                    </w:rPr>
                  </w:pPr>
                  <w:proofErr w:type="gramStart"/>
                  <w:r>
                    <w:rPr>
                      <w:i/>
                    </w:rPr>
                    <w:t>y</w:t>
                  </w:r>
                  <w:proofErr w:type="gramEnd"/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BE3F4DC" w14:textId="77777777" w:rsidR="00C2133F" w:rsidRDefault="00C2133F" w:rsidP="00711ED4">
                  <w:pPr>
                    <w:rPr>
                      <w:vertAlign w:val="subscript"/>
                    </w:rPr>
                  </w:pPr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o</w:t>
                  </w:r>
                </w:p>
              </w:tc>
              <w:tc>
                <w:tcPr>
                  <w:tcW w:w="532" w:type="dxa"/>
                </w:tcPr>
                <w:p w14:paraId="53359288" w14:textId="77777777" w:rsidR="00C2133F" w:rsidRDefault="00C2133F" w:rsidP="00711ED4"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494359DA" w14:textId="77777777" w:rsidR="00C2133F" w:rsidRDefault="00C2133F" w:rsidP="00711ED4"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2</w:t>
                  </w:r>
                </w:p>
              </w:tc>
              <w:tc>
                <w:tcPr>
                  <w:tcW w:w="532" w:type="dxa"/>
                </w:tcPr>
                <w:p w14:paraId="37DACFFF" w14:textId="77777777" w:rsidR="00C2133F" w:rsidRDefault="00C2133F" w:rsidP="00711ED4"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3</w:t>
                  </w:r>
                </w:p>
              </w:tc>
            </w:tr>
            <w:tr w:rsidR="00C2133F" w14:paraId="5A263353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647DF59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4F438A9B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D29339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0AD65D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772A0E6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2378537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4D3025E7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68BDB1C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3E61807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3D8B018B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8C70BF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2721B2E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52D84086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64B45B28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4B2AE4D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479AB2E0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4CD04E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18410CD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296A3E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81A517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48FA182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761A035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5EFE28F2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775A2C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56F1B3F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191A2C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1B1EB84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</w:tbl>
          <w:p w14:paraId="1533B06D" w14:textId="77777777" w:rsidR="00C2133F" w:rsidRDefault="00C2133F" w:rsidP="00711ED4"/>
        </w:tc>
      </w:tr>
    </w:tbl>
    <w:p w14:paraId="63CA5050" w14:textId="77777777" w:rsidR="00C2133F" w:rsidRDefault="00C2133F" w:rsidP="00C2133F">
      <w:pPr>
        <w:ind w:left="360"/>
      </w:pPr>
    </w:p>
    <w:p w14:paraId="6377F2E3" w14:textId="500B8D75" w:rsidR="00C2133F" w:rsidRDefault="00DF7773" w:rsidP="00C2133F">
      <w:pPr>
        <w:pStyle w:val="Titre3"/>
        <w:numPr>
          <w:ilvl w:val="2"/>
          <w:numId w:val="24"/>
        </w:numPr>
      </w:pPr>
      <w:r>
        <w:t>Donnez</w:t>
      </w:r>
      <w:r w:rsidR="00C2133F">
        <w:t xml:space="preserve"> la table de vérité des portes logiques suivantes.</w:t>
      </w:r>
    </w:p>
    <w:tbl>
      <w:tblPr>
        <w:tblW w:w="0" w:type="auto"/>
        <w:tblInd w:w="360" w:type="dxa"/>
        <w:tblLook w:val="04A0" w:firstRow="1" w:lastRow="0" w:firstColumn="1" w:lastColumn="0" w:noHBand="0" w:noVBand="1"/>
      </w:tblPr>
      <w:tblGrid>
        <w:gridCol w:w="6148"/>
        <w:gridCol w:w="3068"/>
      </w:tblGrid>
      <w:tr w:rsidR="00C2133F" w14:paraId="0350E45C" w14:textId="77777777" w:rsidTr="00711ED4">
        <w:tc>
          <w:tcPr>
            <w:tcW w:w="4750" w:type="dxa"/>
          </w:tcPr>
          <w:p w14:paraId="0BADE8E7" w14:textId="2F10D028" w:rsidR="00C2133F" w:rsidRDefault="00C2133F" w:rsidP="00711ED4"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78720" behindDoc="0" locked="0" layoutInCell="1" allowOverlap="1" wp14:anchorId="4B0994A4" wp14:editId="49982B7F">
                      <wp:simplePos x="0" y="0"/>
                      <wp:positionH relativeFrom="column">
                        <wp:posOffset>2295659</wp:posOffset>
                      </wp:positionH>
                      <wp:positionV relativeFrom="paragraph">
                        <wp:posOffset>852053</wp:posOffset>
                      </wp:positionV>
                      <wp:extent cx="373380" cy="337185"/>
                      <wp:effectExtent l="0" t="0" r="0" b="5715"/>
                      <wp:wrapNone/>
                      <wp:docPr id="7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62EC6FA" w14:textId="77777777" w:rsidR="00675419" w:rsidRPr="001C5726" w:rsidRDefault="00675419" w:rsidP="00C2133F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4B0994A4" id="_x0000_s1030" type="#_x0000_t202" style="position:absolute;left:0;text-align:left;margin-left:180.75pt;margin-top:67.1pt;width:29.4pt;height:26.55pt;z-index:2516787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" filled="f" stroked="f">
                      <v:textbox style="mso-fit-shape-to-text:t">
                        <w:txbxContent>
                          <w:p w14:paraId="562EC6FA" w14:textId="77777777" w:rsidR="00675419" w:rsidRPr="001C5726" w:rsidRDefault="00675419" w:rsidP="00C2133F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t>F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72576" behindDoc="0" locked="0" layoutInCell="1" allowOverlap="1" wp14:anchorId="6DC991C2" wp14:editId="68E9AB85">
                      <wp:simplePos x="0" y="0"/>
                      <wp:positionH relativeFrom="column">
                        <wp:posOffset>2276341</wp:posOffset>
                      </wp:positionH>
                      <wp:positionV relativeFrom="paragraph">
                        <wp:posOffset>201671</wp:posOffset>
                      </wp:positionV>
                      <wp:extent cx="373380" cy="337185"/>
                      <wp:effectExtent l="0" t="0" r="0" b="5715"/>
                      <wp:wrapNone/>
                      <wp:docPr id="5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2CCD8B3" w14:textId="77777777" w:rsidR="00675419" w:rsidRDefault="00675419" w:rsidP="00C2133F">
                                  <w:r>
                                    <w:t>F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DC991C2" id="_x0000_s1031" type="#_x0000_t202" style="position:absolute;left:0;text-align:left;margin-left:179.25pt;margin-top:15.9pt;width:29.4pt;height:26.55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" filled="f" stroked="f">
                      <v:textbox style="mso-fit-shape-to-text:t">
                        <w:txbxContent>
                          <w:p w14:paraId="62CCD8B3" w14:textId="77777777" w:rsidR="00675419" w:rsidRDefault="00675419" w:rsidP="00C2133F">
                            <w:r>
                              <w:t>F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fr-CA"/>
              </w:rPr>
              <mc:AlternateContent>
                <mc:Choice Requires="wps">
                  <w:drawing>
                    <wp:anchor distT="45720" distB="45720" distL="114300" distR="114300" simplePos="0" relativeHeight="251666432" behindDoc="0" locked="0" layoutInCell="1" allowOverlap="1" wp14:anchorId="67660AD2" wp14:editId="50B9FDA5">
                      <wp:simplePos x="0" y="0"/>
                      <wp:positionH relativeFrom="column">
                        <wp:posOffset>499057</wp:posOffset>
                      </wp:positionH>
                      <wp:positionV relativeFrom="paragraph">
                        <wp:posOffset>227429</wp:posOffset>
                      </wp:positionV>
                      <wp:extent cx="373380" cy="337185"/>
                      <wp:effectExtent l="0" t="0" r="0" b="5715"/>
                      <wp:wrapNone/>
                      <wp:docPr id="4" name="Zone de text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3380" cy="3371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6A5F9B1" w14:textId="77777777" w:rsidR="00675419" w:rsidRDefault="00675419" w:rsidP="00C2133F">
                                  <w:r>
                                    <w:t>F</w:t>
                                  </w:r>
                                  <w:r w:rsidRPr="001C5726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7660AD2" id="_x0000_s1032" type="#_x0000_t202" style="position:absolute;left:0;text-align:left;margin-left:39.3pt;margin-top:17.9pt;width:29.4pt;height:26.55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" filled="f" stroked="f">
                      <v:textbox style="mso-fit-shape-to-text:t">
                        <w:txbxContent>
                          <w:p w14:paraId="56A5F9B1" w14:textId="77777777" w:rsidR="00675419" w:rsidRDefault="00675419" w:rsidP="00C2133F">
                            <w:r>
                              <w:t>F</w:t>
                            </w:r>
                            <w:r w:rsidRPr="001C5726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4610C" w:rsidRPr="00263884">
              <w:object w:dxaOrig="3712" w:dyaOrig="1363" w14:anchorId="0A44773D">
                <v:shape id="_x0000_i1026" type="#_x0000_t75" style="width:296.55pt;height:109.9pt" o:ole="">
                  <v:imagedata r:id="rId10" o:title=""/>
                </v:shape>
                <o:OLEObject Type="Embed" ProgID="Visio.Drawing.11" ShapeID="_x0000_i1026" DrawAspect="Content" ObjectID="_1702289396" r:id="rId11"/>
              </w:object>
            </w:r>
          </w:p>
        </w:tc>
        <w:tc>
          <w:tcPr>
            <w:tcW w:w="475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458"/>
              <w:gridCol w:w="459"/>
              <w:gridCol w:w="464"/>
              <w:gridCol w:w="487"/>
              <w:gridCol w:w="487"/>
              <w:gridCol w:w="487"/>
            </w:tblGrid>
            <w:tr w:rsidR="00C2133F" w14:paraId="20A4835B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29CC91C1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A</w:t>
                  </w:r>
                </w:p>
              </w:tc>
              <w:tc>
                <w:tcPr>
                  <w:tcW w:w="532" w:type="dxa"/>
                </w:tcPr>
                <w:p w14:paraId="2800568E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B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30055D54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C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8DA2DE4" w14:textId="77777777" w:rsidR="00C2133F" w:rsidRDefault="00C2133F" w:rsidP="00711ED4">
                  <w:pPr>
                    <w:rPr>
                      <w:vertAlign w:val="subscript"/>
                    </w:rPr>
                  </w:pPr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o</w:t>
                  </w:r>
                </w:p>
              </w:tc>
              <w:tc>
                <w:tcPr>
                  <w:tcW w:w="532" w:type="dxa"/>
                </w:tcPr>
                <w:p w14:paraId="451F5D84" w14:textId="77777777" w:rsidR="00C2133F" w:rsidRDefault="00C2133F" w:rsidP="00711ED4"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5F537B0D" w14:textId="77777777" w:rsidR="00C2133F" w:rsidRDefault="00C2133F" w:rsidP="00711ED4"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2</w:t>
                  </w:r>
                </w:p>
              </w:tc>
            </w:tr>
            <w:tr w:rsidR="00C2133F" w14:paraId="1FEE0039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6250078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33DE591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89CBA80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FAB9DA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55CB4796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7286295E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F0179CB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88B54F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4473B6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1BBFD18A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28D6682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4466BC3E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4507E1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712D2BEA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46AA20E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07BC6A87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24F6A2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BA81AF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B1FED9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2EAB4F7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57377FE1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6CFA9515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436482E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117BE8C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99EBD0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9C6134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7EDF4A6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532C9467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731C8D0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1BF1808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1ADC478F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0FB1F93E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9B36D28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36F62C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31AE05F7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70460AC8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4A1892EA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2BC9096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A79971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05A5564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2EC6366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2B9CD5AB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7C279A4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1655EBC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9424F35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7FE5AD5E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2938FEF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0A99068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2E59AC4E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3ABDCC6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1E583A2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39BAD73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4FDFEB1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5C49D5F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17A19EE6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</w:tbl>
          <w:p w14:paraId="41340281" w14:textId="77777777" w:rsidR="00C2133F" w:rsidRDefault="00C2133F" w:rsidP="00711ED4"/>
        </w:tc>
      </w:tr>
    </w:tbl>
    <w:p w14:paraId="51555A90" w14:textId="77777777" w:rsidR="00C2133F" w:rsidRDefault="00C2133F" w:rsidP="00C2133F"/>
    <w:p w14:paraId="5280288C" w14:textId="0B98081C" w:rsidR="00C2133F" w:rsidRDefault="00DF7773" w:rsidP="00C2133F">
      <w:pPr>
        <w:pStyle w:val="Titre3"/>
        <w:numPr>
          <w:ilvl w:val="2"/>
          <w:numId w:val="24"/>
        </w:numPr>
      </w:pPr>
      <w:r>
        <w:t>Donnez</w:t>
      </w:r>
      <w:r w:rsidR="00C2133F">
        <w:t xml:space="preserve"> la table de vérité correspondant aux équations booléennes suivantes.</w:t>
      </w:r>
    </w:p>
    <w:tbl>
      <w:tblPr>
        <w:tblW w:w="0" w:type="auto"/>
        <w:tblInd w:w="360" w:type="dxa"/>
        <w:tblLook w:val="04A0" w:firstRow="1" w:lastRow="0" w:firstColumn="1" w:lastColumn="0" w:noHBand="0" w:noVBand="1"/>
      </w:tblPr>
      <w:tblGrid>
        <w:gridCol w:w="4555"/>
        <w:gridCol w:w="4661"/>
      </w:tblGrid>
      <w:tr w:rsidR="00C2133F" w14:paraId="573797FA" w14:textId="77777777" w:rsidTr="00711ED4">
        <w:tc>
          <w:tcPr>
            <w:tcW w:w="4750" w:type="dxa"/>
          </w:tcPr>
          <w:p w14:paraId="19A0525C" w14:textId="77777777" w:rsidR="00C2133F" w:rsidRPr="005D18F6" w:rsidRDefault="00C2133F" w:rsidP="00711ED4">
            <w:r w:rsidRPr="005D18F6">
              <w:t>F = ABCD’ + AB’C’D’ + A’BCD</w:t>
            </w:r>
          </w:p>
          <w:p w14:paraId="3684628C" w14:textId="77777777" w:rsidR="00C2133F" w:rsidRPr="005D18F6" w:rsidRDefault="00C2133F" w:rsidP="00711ED4">
            <w:r w:rsidRPr="005D18F6">
              <w:t>G = A + B + D’</w:t>
            </w:r>
          </w:p>
          <w:p w14:paraId="0FC56782" w14:textId="77777777" w:rsidR="00C2133F" w:rsidRPr="00D624F3" w:rsidRDefault="00C2133F" w:rsidP="00711ED4">
            <w:pPr>
              <w:rPr>
                <w:lang w:val="en-CA"/>
              </w:rPr>
            </w:pPr>
            <w:r w:rsidRPr="00D624F3">
              <w:rPr>
                <w:lang w:val="en-CA"/>
              </w:rPr>
              <w:t xml:space="preserve">H = (A + </w:t>
            </w:r>
            <w:proofErr w:type="gramStart"/>
            <w:r w:rsidRPr="00D624F3">
              <w:rPr>
                <w:lang w:val="en-CA"/>
              </w:rPr>
              <w:t>BC)(</w:t>
            </w:r>
            <w:proofErr w:type="gramEnd"/>
            <w:r w:rsidRPr="00D624F3">
              <w:rPr>
                <w:lang w:val="en-CA"/>
              </w:rPr>
              <w:t>A’ + C’D’)</w:t>
            </w:r>
          </w:p>
          <w:p w14:paraId="2320A71E" w14:textId="77777777" w:rsidR="00C2133F" w:rsidRPr="00D624F3" w:rsidRDefault="00C2133F" w:rsidP="00711ED4">
            <w:pPr>
              <w:rPr>
                <w:lang w:val="en-CA"/>
              </w:rPr>
            </w:pPr>
            <w:r w:rsidRPr="00D624F3">
              <w:rPr>
                <w:lang w:val="en-CA"/>
              </w:rPr>
              <w:t>I = AB’ + (BC + D</w:t>
            </w:r>
            <w:proofErr w:type="gramStart"/>
            <w:r w:rsidRPr="00D624F3">
              <w:rPr>
                <w:lang w:val="en-CA"/>
              </w:rPr>
              <w:t>’)(</w:t>
            </w:r>
            <w:proofErr w:type="gramEnd"/>
            <w:r w:rsidRPr="00D624F3">
              <w:rPr>
                <w:lang w:val="en-CA"/>
              </w:rPr>
              <w:t>A’ + D’)</w:t>
            </w:r>
          </w:p>
        </w:tc>
        <w:tc>
          <w:tcPr>
            <w:tcW w:w="475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532"/>
              <w:gridCol w:w="532"/>
              <w:gridCol w:w="532"/>
              <w:gridCol w:w="532"/>
              <w:gridCol w:w="532"/>
              <w:gridCol w:w="532"/>
              <w:gridCol w:w="532"/>
              <w:gridCol w:w="532"/>
            </w:tblGrid>
            <w:tr w:rsidR="00C2133F" w14:paraId="494BF959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36B7E8EA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A</w:t>
                  </w:r>
                </w:p>
              </w:tc>
              <w:tc>
                <w:tcPr>
                  <w:tcW w:w="532" w:type="dxa"/>
                </w:tcPr>
                <w:p w14:paraId="486F29A1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B</w:t>
                  </w:r>
                </w:p>
              </w:tc>
              <w:tc>
                <w:tcPr>
                  <w:tcW w:w="532" w:type="dxa"/>
                </w:tcPr>
                <w:p w14:paraId="6B9CF069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C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EBFCDB3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D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F43390D" w14:textId="77777777" w:rsidR="00C2133F" w:rsidRDefault="00C2133F" w:rsidP="00711ED4">
                  <w:pPr>
                    <w:rPr>
                      <w:vertAlign w:val="subscript"/>
                    </w:rPr>
                  </w:pPr>
                  <w:r>
                    <w:rPr>
                      <w:i/>
                    </w:rPr>
                    <w:t>F</w:t>
                  </w:r>
                </w:p>
              </w:tc>
              <w:tc>
                <w:tcPr>
                  <w:tcW w:w="532" w:type="dxa"/>
                </w:tcPr>
                <w:p w14:paraId="70F06649" w14:textId="77777777" w:rsidR="00C2133F" w:rsidRDefault="00C2133F" w:rsidP="00711ED4">
                  <w:r>
                    <w:rPr>
                      <w:i/>
                    </w:rPr>
                    <w:t>G</w:t>
                  </w:r>
                </w:p>
              </w:tc>
              <w:tc>
                <w:tcPr>
                  <w:tcW w:w="532" w:type="dxa"/>
                </w:tcPr>
                <w:p w14:paraId="5190F20F" w14:textId="77777777" w:rsidR="00C2133F" w:rsidRDefault="00C2133F" w:rsidP="00711ED4">
                  <w:r>
                    <w:rPr>
                      <w:i/>
                    </w:rPr>
                    <w:t>H</w:t>
                  </w:r>
                </w:p>
              </w:tc>
              <w:tc>
                <w:tcPr>
                  <w:tcW w:w="532" w:type="dxa"/>
                </w:tcPr>
                <w:p w14:paraId="40A306E3" w14:textId="77777777" w:rsidR="00C2133F" w:rsidRDefault="00C2133F" w:rsidP="00711ED4">
                  <w:pPr>
                    <w:rPr>
                      <w:i/>
                    </w:rPr>
                  </w:pPr>
                  <w:r>
                    <w:rPr>
                      <w:i/>
                    </w:rPr>
                    <w:t>I</w:t>
                  </w:r>
                </w:p>
              </w:tc>
            </w:tr>
            <w:tr w:rsidR="00C2133F" w14:paraId="21D1CEC3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2A99EBB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403B25C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82525D4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428FB0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3332FA2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45B4B138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FFF8A8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49717CE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6C821C61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8F5D9B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5AAD46BF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447FF95C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C8E0E7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70CD04F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0443E0E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3B16E24B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77F426D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0592EAE5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5687AA33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2D995533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E6643D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4467A4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7ECE05E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40C46DE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4AB8A60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28C76C4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467FABD9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7049FEA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1BB0DA1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006C5E8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EE34F1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715EF2B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62920E9A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184705B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77B3C45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71F6363A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2AF07BE0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66CD0442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6229478B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4AA8B1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7DA6EB4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079C577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3D50A7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6F001A1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7892076A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D8B46BC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32550E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399E312C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4D12ABF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76198FB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2636CCD9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F5D576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5AEE071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6A07831A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1533717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71946A65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65C29D2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614A42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0EB7AF1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34D81757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104296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77B4B16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4248F095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3D3D7ADA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7A9EC114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37620BD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476CD60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355C8B3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A5666D2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FB360F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F9B423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7BA195E2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342567B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22FC51B3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44D70F8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97B942D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4F0259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BDDED6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BE8D44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E2424B8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DB63EAC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010006C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7911982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306D40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2801F1D5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DA73C9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43CB456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831E88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5DB1EBF7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9E0F548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238EFB18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3F437A7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1ABD4022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9520E39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0BF8918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59F496D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174B1D3B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37AD2E96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61494689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162E74E5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0F472F5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8EFCE49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2C98A67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8CF80F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7B942F2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7EE171F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29DEBEC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1EE58497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5323CDB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1F988894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39BC631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B325495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24E388D6" w14:textId="77777777" w:rsidR="00C2133F" w:rsidRPr="001F72F4" w:rsidRDefault="00E13844" w:rsidP="00711ED4">
                  <w:pPr>
                    <w:pStyle w:val="tableau"/>
                    <w:rPr>
                      <w:rStyle w:val="rponses"/>
                    </w:rPr>
                  </w:pPr>
                  <w:r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48052FC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0A064A9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2E69762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627C3FEA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661C5BF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6900D4AA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5FEB77F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7662262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441F9C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0217D13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66C0D10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0E1F513D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72B64E50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53ACDB09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295BB8BF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3ECB2E0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13B0EC8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056EBCCE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044DE270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3AF48D9F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52E9E9AC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3CAF5C4E" w14:textId="77777777" w:rsidTr="00711ED4">
              <w:trPr>
                <w:jc w:val="center"/>
              </w:trPr>
              <w:tc>
                <w:tcPr>
                  <w:tcW w:w="532" w:type="dxa"/>
                </w:tcPr>
                <w:p w14:paraId="56E7434E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010DE51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0D19C64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30D9148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2F51F87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60C73AC5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32" w:type="dxa"/>
                </w:tcPr>
                <w:p w14:paraId="56268D04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32" w:type="dxa"/>
                </w:tcPr>
                <w:p w14:paraId="1FFCB4C3" w14:textId="77777777" w:rsidR="00C2133F" w:rsidRPr="001F72F4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1F72F4">
                    <w:rPr>
                      <w:rStyle w:val="rponses"/>
                    </w:rPr>
                    <w:t>0</w:t>
                  </w:r>
                </w:p>
              </w:tc>
            </w:tr>
          </w:tbl>
          <w:p w14:paraId="2E74F068" w14:textId="77777777" w:rsidR="00C2133F" w:rsidRDefault="00C2133F" w:rsidP="00711ED4"/>
        </w:tc>
      </w:tr>
    </w:tbl>
    <w:p w14:paraId="0ACE35A1" w14:textId="77777777" w:rsidR="005E0788" w:rsidRDefault="005E0788" w:rsidP="005E0788">
      <w:bookmarkStart w:id="0" w:name="_Ref396402098"/>
    </w:p>
    <w:p w14:paraId="61158E46" w14:textId="77777777" w:rsidR="00685024" w:rsidRDefault="00685024">
      <w:pPr>
        <w:jc w:val="left"/>
        <w:rPr>
          <w:rFonts w:eastAsiaTheme="majorEastAsia" w:cstheme="majorBidi"/>
          <w:bCs/>
          <w:szCs w:val="26"/>
          <w:lang w:val="fr-FR"/>
        </w:rPr>
      </w:pPr>
      <w:r>
        <w:br w:type="page"/>
      </w:r>
    </w:p>
    <w:p w14:paraId="23EC12DE" w14:textId="41F7B1B4" w:rsidR="005E0788" w:rsidRDefault="00DF7773" w:rsidP="005E0788">
      <w:pPr>
        <w:pStyle w:val="Titre3"/>
        <w:numPr>
          <w:ilvl w:val="2"/>
          <w:numId w:val="24"/>
        </w:numPr>
      </w:pPr>
      <w:r>
        <w:lastRenderedPageBreak/>
        <w:t>Donnez</w:t>
      </w:r>
      <w:r w:rsidR="005E0788">
        <w:t xml:space="preserve"> la table de vérité et une équation booléenne correspondant au circuit suivant.</w:t>
      </w:r>
    </w:p>
    <w:tbl>
      <w:tblPr>
        <w:tblW w:w="0" w:type="auto"/>
        <w:tblInd w:w="360" w:type="dxa"/>
        <w:tblLook w:val="04A0" w:firstRow="1" w:lastRow="0" w:firstColumn="1" w:lastColumn="0" w:noHBand="0" w:noVBand="1"/>
      </w:tblPr>
      <w:tblGrid>
        <w:gridCol w:w="5155"/>
        <w:gridCol w:w="4061"/>
      </w:tblGrid>
      <w:tr w:rsidR="005E0788" w14:paraId="0A56898A" w14:textId="77777777" w:rsidTr="00FD0708">
        <w:tc>
          <w:tcPr>
            <w:tcW w:w="5155" w:type="dxa"/>
            <w:vAlign w:val="center"/>
          </w:tcPr>
          <w:p w14:paraId="329C9D06" w14:textId="77777777" w:rsidR="005E0788" w:rsidRDefault="005E0788" w:rsidP="005E0788">
            <w:pPr>
              <w:jc w:val="center"/>
            </w:pPr>
            <w:r w:rsidRPr="00321ED8">
              <w:rPr>
                <w:noProof/>
                <w:lang w:eastAsia="fr-CA"/>
              </w:rPr>
              <w:drawing>
                <wp:inline distT="0" distB="0" distL="0" distR="0" wp14:anchorId="7F9F1FE5" wp14:editId="16979200">
                  <wp:extent cx="3136392" cy="777240"/>
                  <wp:effectExtent l="0" t="0" r="0" b="0"/>
                  <wp:docPr id="14" name="Imag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Image 13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6392" cy="777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61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532"/>
              <w:gridCol w:w="532"/>
              <w:gridCol w:w="532"/>
              <w:gridCol w:w="532"/>
            </w:tblGrid>
            <w:tr w:rsidR="005E0788" w14:paraId="40FA9FFD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3D40C8DF" w14:textId="77777777" w:rsidR="005E0788" w:rsidRDefault="005E0788" w:rsidP="005E0788">
                  <w:pPr>
                    <w:rPr>
                      <w:i/>
                    </w:rPr>
                  </w:pPr>
                  <w:r>
                    <w:rPr>
                      <w:i/>
                    </w:rPr>
                    <w:t>A</w:t>
                  </w:r>
                </w:p>
              </w:tc>
              <w:tc>
                <w:tcPr>
                  <w:tcW w:w="532" w:type="dxa"/>
                </w:tcPr>
                <w:p w14:paraId="7966D6BE" w14:textId="77777777" w:rsidR="005E0788" w:rsidRDefault="005E0788" w:rsidP="005E0788">
                  <w:pPr>
                    <w:rPr>
                      <w:i/>
                    </w:rPr>
                  </w:pPr>
                  <w:r>
                    <w:rPr>
                      <w:i/>
                    </w:rPr>
                    <w:t>B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9493F04" w14:textId="77777777" w:rsidR="005E0788" w:rsidRDefault="005E0788" w:rsidP="005E0788">
                  <w:pPr>
                    <w:rPr>
                      <w:i/>
                    </w:rPr>
                  </w:pPr>
                  <w:r>
                    <w:rPr>
                      <w:i/>
                    </w:rPr>
                    <w:t>C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0A03705F" w14:textId="77777777" w:rsidR="005E0788" w:rsidRDefault="005E0788" w:rsidP="005E0788">
                  <w:pPr>
                    <w:rPr>
                      <w:vertAlign w:val="subscript"/>
                    </w:rPr>
                  </w:pPr>
                  <w:r>
                    <w:rPr>
                      <w:i/>
                    </w:rPr>
                    <w:t>F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</w:tr>
            <w:tr w:rsidR="005E0788" w14:paraId="0DD5DE3B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69D87E94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317CF385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2197038B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396FB740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4284109B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60BB37F3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095E602A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49BDA8B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A1BAB35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630D62E0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5F7DE9EA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7C83AD84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2A4964A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F26801B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2D754C26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139707C4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</w:tcPr>
                <w:p w14:paraId="24119C42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52A45057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04AAF493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5E0788" w14:paraId="0EC2B0C6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07F70FBF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2C23BFDF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2848B4D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1E0F923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17B01F7F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5E045579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674FEFFA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00B62EAE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6829690E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1389042B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5AB50F2C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6F13E220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68D6C8FA" w14:textId="77777777" w:rsidR="005E0788" w:rsidRDefault="005E0788" w:rsidP="005E0788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12E919A1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5E0788" w14:paraId="3613E4DD" w14:textId="77777777" w:rsidTr="005E0788">
              <w:trPr>
                <w:jc w:val="center"/>
              </w:trPr>
              <w:tc>
                <w:tcPr>
                  <w:tcW w:w="532" w:type="dxa"/>
                </w:tcPr>
                <w:p w14:paraId="0A718E76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</w:tcPr>
                <w:p w14:paraId="4172F81E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right w:val="double" w:sz="4" w:space="0" w:color="auto"/>
                  </w:tcBorders>
                </w:tcPr>
                <w:p w14:paraId="72A57A07" w14:textId="77777777" w:rsidR="005E0788" w:rsidRDefault="005E0788" w:rsidP="005E0788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32" w:type="dxa"/>
                  <w:tcBorders>
                    <w:left w:val="double" w:sz="4" w:space="0" w:color="auto"/>
                  </w:tcBorders>
                </w:tcPr>
                <w:p w14:paraId="5147444B" w14:textId="77777777" w:rsidR="005E0788" w:rsidRPr="005C7EA0" w:rsidRDefault="005E0788" w:rsidP="005E0788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</w:tbl>
          <w:p w14:paraId="343FB02D" w14:textId="77777777" w:rsidR="005E0788" w:rsidRDefault="005E0788" w:rsidP="005E0788"/>
        </w:tc>
      </w:tr>
    </w:tbl>
    <w:p w14:paraId="34E728C8" w14:textId="77777777" w:rsidR="005E0788" w:rsidRDefault="005E0788" w:rsidP="005E0788">
      <w:pPr>
        <w:rPr>
          <w:rStyle w:val="rponses"/>
        </w:rPr>
      </w:pPr>
      <w:r w:rsidRPr="005C7EA0">
        <w:rPr>
          <w:rStyle w:val="rponses"/>
        </w:rPr>
        <w:t>Réponse : F1 = A’BC</w:t>
      </w:r>
    </w:p>
    <w:p w14:paraId="23145C98" w14:textId="77777777" w:rsidR="00C858D6" w:rsidRPr="005C7EA0" w:rsidRDefault="00C858D6" w:rsidP="005E0788">
      <w:pPr>
        <w:rPr>
          <w:rStyle w:val="rponses"/>
        </w:rPr>
      </w:pPr>
    </w:p>
    <w:bookmarkEnd w:id="0"/>
    <w:p w14:paraId="5F310830" w14:textId="0007F56E" w:rsidR="00C2133F" w:rsidRDefault="00DF7773" w:rsidP="00C2133F">
      <w:pPr>
        <w:pStyle w:val="Titre3"/>
        <w:numPr>
          <w:ilvl w:val="2"/>
          <w:numId w:val="24"/>
        </w:numPr>
      </w:pPr>
      <w:r>
        <w:t>Donnez</w:t>
      </w:r>
      <w:r w:rsidR="00C2133F">
        <w:t xml:space="preserve"> la table de vérité et une équation booléenne correspondant aux circuits suivants.</w:t>
      </w:r>
    </w:p>
    <w:tbl>
      <w:tblPr>
        <w:tblW w:w="0" w:type="auto"/>
        <w:tblInd w:w="360" w:type="dxa"/>
        <w:tblLook w:val="04A0" w:firstRow="1" w:lastRow="0" w:firstColumn="1" w:lastColumn="0" w:noHBand="0" w:noVBand="1"/>
      </w:tblPr>
      <w:tblGrid>
        <w:gridCol w:w="5054"/>
        <w:gridCol w:w="4162"/>
      </w:tblGrid>
      <w:tr w:rsidR="00C2133F" w14:paraId="128A460D" w14:textId="77777777" w:rsidTr="005E0788">
        <w:tc>
          <w:tcPr>
            <w:tcW w:w="5054" w:type="dxa"/>
            <w:vAlign w:val="center"/>
          </w:tcPr>
          <w:p w14:paraId="7713F286" w14:textId="77777777" w:rsidR="00C2133F" w:rsidRDefault="00C2133F" w:rsidP="00711ED4">
            <w:pPr>
              <w:jc w:val="center"/>
            </w:pPr>
            <w:r w:rsidRPr="00D85EC7">
              <w:rPr>
                <w:noProof/>
                <w:lang w:eastAsia="fr-CA"/>
              </w:rPr>
              <w:drawing>
                <wp:inline distT="0" distB="0" distL="0" distR="0" wp14:anchorId="4FC8BC93" wp14:editId="62F7448B">
                  <wp:extent cx="3072384" cy="1078992"/>
                  <wp:effectExtent l="0" t="0" r="0" b="6985"/>
                  <wp:docPr id="6" name="Imag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Image 5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2384" cy="1078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4BFDC2" w14:textId="77777777" w:rsidR="00C2133F" w:rsidRDefault="00C2133F" w:rsidP="00711ED4">
            <w:pPr>
              <w:jc w:val="center"/>
            </w:pPr>
          </w:p>
          <w:p w14:paraId="2552D7B7" w14:textId="77777777" w:rsidR="00C2133F" w:rsidRDefault="00C2133F" w:rsidP="00711ED4">
            <w:pPr>
              <w:jc w:val="center"/>
            </w:pPr>
            <w:r w:rsidRPr="00D85EC7">
              <w:rPr>
                <w:noProof/>
                <w:lang w:eastAsia="fr-CA"/>
              </w:rPr>
              <w:drawing>
                <wp:inline distT="0" distB="0" distL="0" distR="0" wp14:anchorId="430D6CFA" wp14:editId="751A7C8C">
                  <wp:extent cx="3072384" cy="1078992"/>
                  <wp:effectExtent l="0" t="0" r="0" b="6985"/>
                  <wp:docPr id="13" name="Imag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Image 12"/>
                          <pic:cNvPicPr>
                            <a:picLocks noChangeAspect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2384" cy="1078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2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487"/>
              <w:gridCol w:w="487"/>
              <w:gridCol w:w="491"/>
              <w:gridCol w:w="494"/>
              <w:gridCol w:w="505"/>
              <w:gridCol w:w="505"/>
            </w:tblGrid>
            <w:tr w:rsidR="00C2133F" w14:paraId="03A620F6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762A51F5" w14:textId="77777777" w:rsidR="00C2133F" w:rsidRDefault="00C2133F" w:rsidP="00711ED4">
                  <w:pPr>
                    <w:spacing w:before="20" w:after="20"/>
                    <w:rPr>
                      <w:i/>
                    </w:rPr>
                  </w:pPr>
                  <w:r>
                    <w:rPr>
                      <w:i/>
                    </w:rPr>
                    <w:t>A</w:t>
                  </w:r>
                </w:p>
              </w:tc>
              <w:tc>
                <w:tcPr>
                  <w:tcW w:w="487" w:type="dxa"/>
                </w:tcPr>
                <w:p w14:paraId="509712F9" w14:textId="77777777" w:rsidR="00C2133F" w:rsidRDefault="00C2133F" w:rsidP="00711ED4">
                  <w:pPr>
                    <w:spacing w:before="20" w:after="20"/>
                    <w:rPr>
                      <w:i/>
                    </w:rPr>
                  </w:pPr>
                  <w:r>
                    <w:rPr>
                      <w:i/>
                    </w:rPr>
                    <w:t>B</w:t>
                  </w:r>
                </w:p>
              </w:tc>
              <w:tc>
                <w:tcPr>
                  <w:tcW w:w="491" w:type="dxa"/>
                </w:tcPr>
                <w:p w14:paraId="4EBFB4BF" w14:textId="77777777" w:rsidR="00C2133F" w:rsidRDefault="00C2133F" w:rsidP="00711ED4">
                  <w:pPr>
                    <w:spacing w:before="20" w:after="20"/>
                    <w:rPr>
                      <w:i/>
                    </w:rPr>
                  </w:pPr>
                  <w:r>
                    <w:rPr>
                      <w:i/>
                    </w:rPr>
                    <w:t>C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B85D882" w14:textId="77777777" w:rsidR="00C2133F" w:rsidRDefault="00C2133F" w:rsidP="00711ED4">
                  <w:pPr>
                    <w:spacing w:before="20" w:after="20"/>
                    <w:rPr>
                      <w:i/>
                    </w:rPr>
                  </w:pPr>
                  <w:r>
                    <w:rPr>
                      <w:i/>
                    </w:rPr>
                    <w:t>D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48CFB3E4" w14:textId="77777777" w:rsidR="00C2133F" w:rsidRDefault="00C2133F" w:rsidP="00711ED4">
                  <w:pPr>
                    <w:spacing w:before="20" w:after="20"/>
                    <w:rPr>
                      <w:vertAlign w:val="subscript"/>
                    </w:rPr>
                  </w:pPr>
                  <w:r>
                    <w:rPr>
                      <w:i/>
                    </w:rPr>
                    <w:t>F</w:t>
                  </w:r>
                  <w:r w:rsidRPr="00D85EC7">
                    <w:rPr>
                      <w:i/>
                      <w:vertAlign w:val="subscript"/>
                    </w:rPr>
                    <w:t>3</w:t>
                  </w:r>
                </w:p>
              </w:tc>
              <w:tc>
                <w:tcPr>
                  <w:tcW w:w="505" w:type="dxa"/>
                </w:tcPr>
                <w:p w14:paraId="6335024D" w14:textId="77777777" w:rsidR="00C2133F" w:rsidRDefault="00C2133F" w:rsidP="00711ED4">
                  <w:pPr>
                    <w:spacing w:before="20" w:after="20"/>
                  </w:pPr>
                  <w:r>
                    <w:rPr>
                      <w:i/>
                    </w:rPr>
                    <w:t>F</w:t>
                  </w:r>
                  <w:r w:rsidRPr="00D85EC7">
                    <w:rPr>
                      <w:i/>
                      <w:vertAlign w:val="subscript"/>
                    </w:rPr>
                    <w:t>5</w:t>
                  </w:r>
                </w:p>
              </w:tc>
            </w:tr>
            <w:tr w:rsidR="00C2133F" w14:paraId="72562E3C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174B40C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3D01E49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0CAB792F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954AB03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303148A4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6DBC780B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71270EC1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6F38B7E5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6DF3AF05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388E432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44B253FB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084C9BDA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7E03C199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B2154FA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026DEBD7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4DFD55F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0AD7F42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19BE1340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2BF52FA1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783101DC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2532BF8B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18C5BEA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752F0F1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2962AEB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49D54F5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1752750F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516184DC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588C82C8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26EB063F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215B750E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4CA66F94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813644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0AFA8D4D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490B7B78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73C2D918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21822AD8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19B2616F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6B50A54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0FE29434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025C53E7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2B0B838F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544E2625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150F5DE4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0991A429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3353727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35A1FB6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537F479B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54EAF1E1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7AFA74A6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551A3860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87" w:type="dxa"/>
                </w:tcPr>
                <w:p w14:paraId="69F19A08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74AF18F8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7C5DC9CB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35135992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42601460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2E08F14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7559F2F9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16CB1F3D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097A267A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E22DC74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0A702895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  <w:tc>
                <w:tcPr>
                  <w:tcW w:w="505" w:type="dxa"/>
                </w:tcPr>
                <w:p w14:paraId="0BD198D3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AB4DC87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7BDD9D1F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7FE1AA91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0F597AA2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76C2595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18EB2DB0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114477CE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038ED45D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577CCD7B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69E3C87D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628F575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3015E4EB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52FBD613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2250746A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3F9DB7D4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19759CB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5009393F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1" w:type="dxa"/>
                </w:tcPr>
                <w:p w14:paraId="0CE604E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6F56AB51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6AF7325E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28542860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3BFE9714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20A2086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0328F65E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5580284C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3096D5A3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258E9985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6AA44BD8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2B8B9B97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30F6AC8A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0245EE8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4FDD1E1E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70D933A6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579F5479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167898D3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  <w:tr w:rsidR="00C2133F" w14:paraId="26C71433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25DCA787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1D13BE50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1978B57E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46D75F9D" w14:textId="77777777" w:rsidR="00C2133F" w:rsidRDefault="00C2133F" w:rsidP="00711ED4">
                  <w:pPr>
                    <w:pStyle w:val="tableau"/>
                  </w:pPr>
                  <w:r>
                    <w:t>0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4F7BF6C1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61B63974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1</w:t>
                  </w:r>
                </w:p>
              </w:tc>
            </w:tr>
            <w:tr w:rsidR="00C2133F" w14:paraId="5A2D4ABE" w14:textId="77777777" w:rsidTr="00711ED4">
              <w:trPr>
                <w:jc w:val="center"/>
              </w:trPr>
              <w:tc>
                <w:tcPr>
                  <w:tcW w:w="487" w:type="dxa"/>
                </w:tcPr>
                <w:p w14:paraId="3E5EA213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87" w:type="dxa"/>
                </w:tcPr>
                <w:p w14:paraId="4F7C798F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1" w:type="dxa"/>
                </w:tcPr>
                <w:p w14:paraId="755047CD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494" w:type="dxa"/>
                  <w:tcBorders>
                    <w:right w:val="double" w:sz="4" w:space="0" w:color="auto"/>
                  </w:tcBorders>
                </w:tcPr>
                <w:p w14:paraId="23DF700C" w14:textId="77777777" w:rsidR="00C2133F" w:rsidRDefault="00C2133F" w:rsidP="00711ED4">
                  <w:pPr>
                    <w:pStyle w:val="tableau"/>
                  </w:pPr>
                  <w:r>
                    <w:t>1</w:t>
                  </w:r>
                </w:p>
              </w:tc>
              <w:tc>
                <w:tcPr>
                  <w:tcW w:w="505" w:type="dxa"/>
                  <w:tcBorders>
                    <w:left w:val="double" w:sz="4" w:space="0" w:color="auto"/>
                  </w:tcBorders>
                </w:tcPr>
                <w:p w14:paraId="4DDA377A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  <w:tc>
                <w:tcPr>
                  <w:tcW w:w="505" w:type="dxa"/>
                </w:tcPr>
                <w:p w14:paraId="478F2939" w14:textId="77777777" w:rsidR="00C2133F" w:rsidRPr="005C7EA0" w:rsidRDefault="00C2133F" w:rsidP="00711ED4">
                  <w:pPr>
                    <w:pStyle w:val="tableau"/>
                    <w:rPr>
                      <w:rStyle w:val="rponses"/>
                    </w:rPr>
                  </w:pPr>
                  <w:r w:rsidRPr="005C7EA0">
                    <w:rPr>
                      <w:rStyle w:val="rponses"/>
                    </w:rPr>
                    <w:t>0</w:t>
                  </w:r>
                </w:p>
              </w:tc>
            </w:tr>
          </w:tbl>
          <w:p w14:paraId="16994F77" w14:textId="77777777" w:rsidR="00C2133F" w:rsidRDefault="00C2133F" w:rsidP="00711ED4"/>
        </w:tc>
      </w:tr>
    </w:tbl>
    <w:p w14:paraId="5DAE0E94" w14:textId="77777777" w:rsidR="005F7848" w:rsidRDefault="005F7848" w:rsidP="005F7848"/>
    <w:p w14:paraId="797223E5" w14:textId="77777777" w:rsidR="00DD7165" w:rsidRDefault="00DD7165" w:rsidP="002A334E">
      <w:pPr>
        <w:rPr>
          <w:rStyle w:val="rponses"/>
        </w:rPr>
      </w:pPr>
      <w:r>
        <w:rPr>
          <w:rStyle w:val="rponses"/>
        </w:rPr>
        <w:t>Réponses :</w:t>
      </w:r>
    </w:p>
    <w:p w14:paraId="2AD80A1E" w14:textId="77777777" w:rsidR="002A334E" w:rsidRPr="002A334E" w:rsidRDefault="002A334E" w:rsidP="002A334E">
      <w:pPr>
        <w:rPr>
          <w:rStyle w:val="rponses"/>
        </w:rPr>
      </w:pPr>
      <w:r w:rsidRPr="002A334E">
        <w:rPr>
          <w:rStyle w:val="rponses"/>
        </w:rPr>
        <w:t>F3 = AB’C’D’</w:t>
      </w:r>
    </w:p>
    <w:p w14:paraId="3D08F98A" w14:textId="77777777" w:rsidR="002A334E" w:rsidRPr="00B23850" w:rsidRDefault="002A334E" w:rsidP="002A334E">
      <w:pPr>
        <w:rPr>
          <w:rStyle w:val="rponses"/>
          <w:lang w:val="en-CA"/>
        </w:rPr>
      </w:pPr>
      <w:r w:rsidRPr="00B23850">
        <w:rPr>
          <w:rStyle w:val="rponses"/>
          <w:lang w:val="en-CA"/>
        </w:rPr>
        <w:t>F5 = (A + B + C’ +D’)(A’ + B + C’ + D’)(A’ + B’ + C + D’)(A’ + B’ + C’ + D’)</w:t>
      </w:r>
    </w:p>
    <w:p w14:paraId="1C59F867" w14:textId="77777777" w:rsidR="002A334E" w:rsidRPr="00B23850" w:rsidRDefault="002A334E" w:rsidP="002A334E">
      <w:pPr>
        <w:rPr>
          <w:lang w:val="en-CA"/>
        </w:rPr>
      </w:pPr>
    </w:p>
    <w:p w14:paraId="0396AFB1" w14:textId="77777777" w:rsidR="00685024" w:rsidRDefault="00685024">
      <w:pPr>
        <w:jc w:val="left"/>
        <w:rPr>
          <w:rFonts w:eastAsiaTheme="majorEastAsia" w:cstheme="majorBidi"/>
          <w:bCs/>
          <w:szCs w:val="26"/>
          <w:lang w:val="fr-FR"/>
        </w:rPr>
      </w:pPr>
      <w:r>
        <w:br w:type="page"/>
      </w:r>
    </w:p>
    <w:p w14:paraId="429B5605" w14:textId="79427C55" w:rsidR="005E0788" w:rsidRDefault="00DF7773" w:rsidP="005E0788">
      <w:pPr>
        <w:pStyle w:val="Titre3"/>
        <w:numPr>
          <w:ilvl w:val="2"/>
          <w:numId w:val="24"/>
        </w:numPr>
      </w:pPr>
      <w:r>
        <w:lastRenderedPageBreak/>
        <w:t>Donnez</w:t>
      </w:r>
      <w:r w:rsidR="005E0788">
        <w:t xml:space="preserve"> une équation booléenne et un circuit logique correspondant aux fonctions logiques de la table de vérité suivant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5E0788" w14:paraId="444DF268" w14:textId="77777777" w:rsidTr="005E0788">
        <w:trPr>
          <w:jc w:val="center"/>
        </w:trPr>
        <w:tc>
          <w:tcPr>
            <w:tcW w:w="532" w:type="dxa"/>
          </w:tcPr>
          <w:p w14:paraId="5C3FC60C" w14:textId="77777777" w:rsidR="005E0788" w:rsidRDefault="005E0788" w:rsidP="005E0788">
            <w:pPr>
              <w:rPr>
                <w:i/>
              </w:rPr>
            </w:pPr>
            <w:r>
              <w:rPr>
                <w:i/>
              </w:rPr>
              <w:t>A</w:t>
            </w:r>
          </w:p>
        </w:tc>
        <w:tc>
          <w:tcPr>
            <w:tcW w:w="532" w:type="dxa"/>
          </w:tcPr>
          <w:p w14:paraId="159D9819" w14:textId="77777777" w:rsidR="005E0788" w:rsidRDefault="005E0788" w:rsidP="005E0788">
            <w:pPr>
              <w:rPr>
                <w:i/>
              </w:rPr>
            </w:pPr>
            <w:r>
              <w:rPr>
                <w:i/>
              </w:rPr>
              <w:t>B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9E0B379" w14:textId="77777777" w:rsidR="005E0788" w:rsidRDefault="005E0788" w:rsidP="005E0788">
            <w:pPr>
              <w:rPr>
                <w:i/>
              </w:rPr>
            </w:pPr>
            <w:r>
              <w:rPr>
                <w:i/>
              </w:rPr>
              <w:t>C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C52123C" w14:textId="77777777" w:rsidR="005E0788" w:rsidRDefault="005E0788" w:rsidP="005E0788">
            <w:pPr>
              <w:rPr>
                <w:vertAlign w:val="subscript"/>
              </w:rPr>
            </w:pPr>
            <w:r>
              <w:rPr>
                <w:i/>
              </w:rPr>
              <w:t>T</w:t>
            </w:r>
          </w:p>
        </w:tc>
        <w:tc>
          <w:tcPr>
            <w:tcW w:w="532" w:type="dxa"/>
          </w:tcPr>
          <w:p w14:paraId="13924325" w14:textId="77777777" w:rsidR="005E0788" w:rsidRDefault="005E0788" w:rsidP="005E0788">
            <w:r>
              <w:rPr>
                <w:i/>
              </w:rPr>
              <w:t>U</w:t>
            </w:r>
          </w:p>
        </w:tc>
        <w:tc>
          <w:tcPr>
            <w:tcW w:w="532" w:type="dxa"/>
          </w:tcPr>
          <w:p w14:paraId="6D269085" w14:textId="77777777" w:rsidR="005E0788" w:rsidRDefault="005E0788" w:rsidP="005E0788">
            <w:r>
              <w:rPr>
                <w:i/>
              </w:rPr>
              <w:t>V</w:t>
            </w:r>
          </w:p>
        </w:tc>
        <w:tc>
          <w:tcPr>
            <w:tcW w:w="532" w:type="dxa"/>
          </w:tcPr>
          <w:p w14:paraId="7B83335A" w14:textId="77777777" w:rsidR="005E0788" w:rsidRDefault="005E0788" w:rsidP="005E0788">
            <w:pPr>
              <w:rPr>
                <w:i/>
              </w:rPr>
            </w:pPr>
            <w:r>
              <w:rPr>
                <w:i/>
              </w:rPr>
              <w:t>W</w:t>
            </w:r>
          </w:p>
        </w:tc>
        <w:tc>
          <w:tcPr>
            <w:tcW w:w="532" w:type="dxa"/>
          </w:tcPr>
          <w:p w14:paraId="7355F968" w14:textId="77777777" w:rsidR="005E0788" w:rsidRDefault="005E0788" w:rsidP="005E0788">
            <w:pPr>
              <w:rPr>
                <w:i/>
              </w:rPr>
            </w:pPr>
            <w:r>
              <w:rPr>
                <w:i/>
              </w:rPr>
              <w:t>X</w:t>
            </w:r>
          </w:p>
        </w:tc>
      </w:tr>
      <w:tr w:rsidR="005E0788" w14:paraId="4D7BBBE5" w14:textId="77777777" w:rsidTr="005E0788">
        <w:trPr>
          <w:jc w:val="center"/>
        </w:trPr>
        <w:tc>
          <w:tcPr>
            <w:tcW w:w="532" w:type="dxa"/>
          </w:tcPr>
          <w:p w14:paraId="7D5961B6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69066C77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367BFA0E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D34C958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7D1D2223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61B38B81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3FFBB831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36D611F5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</w:tr>
      <w:tr w:rsidR="005E0788" w14:paraId="687DECAC" w14:textId="77777777" w:rsidTr="005E0788">
        <w:trPr>
          <w:jc w:val="center"/>
        </w:trPr>
        <w:tc>
          <w:tcPr>
            <w:tcW w:w="532" w:type="dxa"/>
          </w:tcPr>
          <w:p w14:paraId="1EE41C81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30265250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9308B8C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6665472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EC28A67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08448E54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4914D833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3FB6F265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</w:tr>
      <w:tr w:rsidR="005E0788" w14:paraId="74FE8DF4" w14:textId="77777777" w:rsidTr="005E0788">
        <w:trPr>
          <w:jc w:val="center"/>
        </w:trPr>
        <w:tc>
          <w:tcPr>
            <w:tcW w:w="532" w:type="dxa"/>
          </w:tcPr>
          <w:p w14:paraId="41ED7679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4DE6E0B0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D46ACE2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B6337FE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867AF3C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3CBA9831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5D6D7254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4AC7FB3F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</w:tr>
      <w:tr w:rsidR="005E0788" w14:paraId="2F96B43A" w14:textId="77777777" w:rsidTr="005E0788">
        <w:trPr>
          <w:jc w:val="center"/>
        </w:trPr>
        <w:tc>
          <w:tcPr>
            <w:tcW w:w="532" w:type="dxa"/>
          </w:tcPr>
          <w:p w14:paraId="6498C352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538A2064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750982FA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8F2AB2F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09DCF03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211B94FC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3A2F5ACB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45BAF004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</w:tr>
      <w:tr w:rsidR="005E0788" w14:paraId="39C7D2FB" w14:textId="77777777" w:rsidTr="005E0788">
        <w:trPr>
          <w:jc w:val="center"/>
        </w:trPr>
        <w:tc>
          <w:tcPr>
            <w:tcW w:w="532" w:type="dxa"/>
          </w:tcPr>
          <w:p w14:paraId="438CE8B1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FC79D0E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77E0D1E3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6E0ED53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DFD465E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78816D58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184CCA13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54F0ED2E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</w:tr>
      <w:tr w:rsidR="005E0788" w14:paraId="531D9386" w14:textId="77777777" w:rsidTr="005E0788">
        <w:trPr>
          <w:jc w:val="center"/>
        </w:trPr>
        <w:tc>
          <w:tcPr>
            <w:tcW w:w="532" w:type="dxa"/>
          </w:tcPr>
          <w:p w14:paraId="41F5B5C9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A4BA841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3827CFD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001B24E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C221D40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33C8DB98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3B9D2AAA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177A8A6F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</w:tr>
      <w:tr w:rsidR="005E0788" w14:paraId="7951101B" w14:textId="77777777" w:rsidTr="005E0788">
        <w:trPr>
          <w:jc w:val="center"/>
        </w:trPr>
        <w:tc>
          <w:tcPr>
            <w:tcW w:w="532" w:type="dxa"/>
          </w:tcPr>
          <w:p w14:paraId="30B1554C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1E220161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99BA5A1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32DDE98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1C11D2D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3889046B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7B7B48C5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43A3ADD8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</w:tr>
      <w:tr w:rsidR="005E0788" w14:paraId="2F6F4A26" w14:textId="77777777" w:rsidTr="005E0788">
        <w:trPr>
          <w:jc w:val="center"/>
        </w:trPr>
        <w:tc>
          <w:tcPr>
            <w:tcW w:w="532" w:type="dxa"/>
          </w:tcPr>
          <w:p w14:paraId="35E3D771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0CCD8CE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DA606A4" w14:textId="77777777" w:rsidR="005E0788" w:rsidRDefault="005E0788" w:rsidP="005E0788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5599712" w14:textId="77777777" w:rsidR="005E0788" w:rsidRDefault="005E0788" w:rsidP="005E0788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9057C83" w14:textId="77777777" w:rsidR="005E0788" w:rsidRPr="00AE5A0A" w:rsidRDefault="005E0788" w:rsidP="005E0788">
            <w:pPr>
              <w:pStyle w:val="tableau"/>
            </w:pPr>
            <w:r w:rsidRPr="00AE5A0A">
              <w:t>0</w:t>
            </w:r>
          </w:p>
        </w:tc>
        <w:tc>
          <w:tcPr>
            <w:tcW w:w="532" w:type="dxa"/>
          </w:tcPr>
          <w:p w14:paraId="32866184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6857DA12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  <w:tc>
          <w:tcPr>
            <w:tcW w:w="532" w:type="dxa"/>
          </w:tcPr>
          <w:p w14:paraId="0D55CB92" w14:textId="77777777" w:rsidR="005E0788" w:rsidRPr="00AE5A0A" w:rsidRDefault="005E0788" w:rsidP="005E0788">
            <w:pPr>
              <w:pStyle w:val="tableau"/>
            </w:pPr>
            <w:r w:rsidRPr="00AE5A0A">
              <w:t>1</w:t>
            </w:r>
          </w:p>
        </w:tc>
      </w:tr>
    </w:tbl>
    <w:p w14:paraId="5B7C70CA" w14:textId="77777777" w:rsidR="005E0788" w:rsidRDefault="005E0788" w:rsidP="005E0788"/>
    <w:p w14:paraId="4FFFDF2E" w14:textId="77777777" w:rsidR="005E0788" w:rsidRPr="005C7EA0" w:rsidRDefault="005E0788" w:rsidP="005E0788">
      <w:pPr>
        <w:rPr>
          <w:rStyle w:val="rponses"/>
        </w:rPr>
      </w:pPr>
      <w:r w:rsidRPr="005C7EA0">
        <w:rPr>
          <w:rStyle w:val="rponses"/>
        </w:rPr>
        <w:t>Réponses</w:t>
      </w:r>
    </w:p>
    <w:p w14:paraId="2621D3D6" w14:textId="77777777" w:rsidR="005E0788" w:rsidRPr="005C7EA0" w:rsidRDefault="005E0788" w:rsidP="005E0788">
      <w:pPr>
        <w:rPr>
          <w:rStyle w:val="rponses"/>
        </w:rPr>
      </w:pPr>
      <w:r w:rsidRPr="005C7EA0">
        <w:rPr>
          <w:rStyle w:val="rponses"/>
        </w:rPr>
        <w:t>T = A’B’C’ + A’ BC + AB’C; U = 0; V = 1; W = A’ + B + C; X = A</w:t>
      </w:r>
    </w:p>
    <w:p w14:paraId="7AC87056" w14:textId="77777777" w:rsidR="005E0788" w:rsidRDefault="005E0788" w:rsidP="005E0788"/>
    <w:tbl>
      <w:tblPr>
        <w:tblW w:w="0" w:type="auto"/>
        <w:tblLook w:val="04A0" w:firstRow="1" w:lastRow="0" w:firstColumn="1" w:lastColumn="0" w:noHBand="0" w:noVBand="1"/>
      </w:tblPr>
      <w:tblGrid>
        <w:gridCol w:w="9354"/>
        <w:gridCol w:w="222"/>
      </w:tblGrid>
      <w:tr w:rsidR="00DA0990" w14:paraId="55CD89C8" w14:textId="77777777" w:rsidTr="00675419">
        <w:tc>
          <w:tcPr>
            <w:tcW w:w="4750" w:type="dxa"/>
          </w:tcPr>
          <w:tbl>
            <w:tblPr>
              <w:tblStyle w:val="Grilledutableau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39"/>
              <w:gridCol w:w="4499"/>
            </w:tblGrid>
            <w:tr w:rsidR="0083359E" w14:paraId="583333CA" w14:textId="77777777" w:rsidTr="00675419">
              <w:tc>
                <w:tcPr>
                  <w:tcW w:w="4750" w:type="dxa"/>
                </w:tcPr>
                <w:p w14:paraId="768A8AE6" w14:textId="77777777" w:rsidR="0083359E" w:rsidRDefault="0083359E" w:rsidP="0083359E">
                  <w:r w:rsidRPr="001E2B98">
                    <w:rPr>
                      <w:noProof/>
                      <w:lang w:eastAsia="fr-CA"/>
                    </w:rPr>
                    <w:drawing>
                      <wp:inline distT="0" distB="0" distL="0" distR="0" wp14:anchorId="1428FCE0" wp14:editId="0379D427">
                        <wp:extent cx="2877116" cy="1734207"/>
                        <wp:effectExtent l="0" t="0" r="0" b="0"/>
                        <wp:docPr id="8" name="Image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06561" cy="175195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4750" w:type="dxa"/>
                </w:tcPr>
                <w:p w14:paraId="3BFF9CE8" w14:textId="77777777" w:rsidR="0083359E" w:rsidRDefault="0083359E" w:rsidP="0083359E">
                  <w:r w:rsidRPr="001E2B98">
                    <w:rPr>
                      <w:noProof/>
                      <w:lang w:eastAsia="fr-CA"/>
                    </w:rPr>
                    <w:drawing>
                      <wp:inline distT="0" distB="0" distL="0" distR="0" wp14:anchorId="73CC872D" wp14:editId="086AAD3B">
                        <wp:extent cx="2785241" cy="1678829"/>
                        <wp:effectExtent l="0" t="0" r="0" b="0"/>
                        <wp:docPr id="9" name="Image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799400" cy="168736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3F56BF79" w14:textId="77777777" w:rsidR="00DA0990" w:rsidRDefault="00DA0990" w:rsidP="00675419"/>
        </w:tc>
        <w:tc>
          <w:tcPr>
            <w:tcW w:w="4750" w:type="dxa"/>
          </w:tcPr>
          <w:p w14:paraId="7DFC5ECB" w14:textId="77777777" w:rsidR="00DA0990" w:rsidRDefault="00DA0990" w:rsidP="00675419"/>
        </w:tc>
      </w:tr>
    </w:tbl>
    <w:p w14:paraId="492B9732" w14:textId="77777777" w:rsidR="005E0788" w:rsidRDefault="005E0788" w:rsidP="005E0788"/>
    <w:p w14:paraId="418E9B07" w14:textId="70B867B4" w:rsidR="00C2133F" w:rsidRDefault="00DF7773" w:rsidP="00C2133F">
      <w:pPr>
        <w:pStyle w:val="Titre3"/>
        <w:numPr>
          <w:ilvl w:val="2"/>
          <w:numId w:val="24"/>
        </w:numPr>
      </w:pPr>
      <w:r>
        <w:t>Faites la conception'</w:t>
      </w:r>
      <w:r w:rsidR="00C2133F">
        <w:t>un circuit numérique qui accepte en entrée un nombre entier positif A exprimé sur 4 bits, et qui indique si le nombre est pair, s’il est divisible par 3, s’il est divisible par 5, et s’il est premier.</w:t>
      </w:r>
    </w:p>
    <w:p w14:paraId="16DE2846" w14:textId="6572ECF7" w:rsidR="00C2133F" w:rsidRDefault="00C2133F" w:rsidP="00C2133F">
      <w:pPr>
        <w:pStyle w:val="Titre4"/>
        <w:numPr>
          <w:ilvl w:val="3"/>
          <w:numId w:val="24"/>
        </w:numPr>
      </w:pPr>
      <w:r w:rsidRPr="001E5BD9">
        <w:t>Identifie</w:t>
      </w:r>
      <w:r w:rsidR="00DF7773">
        <w:t>z</w:t>
      </w:r>
      <w:r w:rsidRPr="001E5BD9">
        <w:t xml:space="preserve"> les entrées et les sorties</w:t>
      </w:r>
    </w:p>
    <w:p w14:paraId="63BBB8E7" w14:textId="77823C54" w:rsidR="00C2133F" w:rsidRDefault="00C2133F" w:rsidP="00C2133F">
      <w:pPr>
        <w:pStyle w:val="Titre4"/>
        <w:numPr>
          <w:ilvl w:val="3"/>
          <w:numId w:val="24"/>
        </w:numPr>
      </w:pPr>
      <w:r w:rsidRPr="001E5BD9">
        <w:t>Compose</w:t>
      </w:r>
      <w:r w:rsidR="00DF7773">
        <w:t>z</w:t>
      </w:r>
      <w:r w:rsidRPr="001E5BD9">
        <w:t xml:space="preserve"> la table de vérité</w:t>
      </w:r>
    </w:p>
    <w:p w14:paraId="33B16DF4" w14:textId="3710C785" w:rsidR="00C2133F" w:rsidRDefault="00DF7773" w:rsidP="00C2133F">
      <w:pPr>
        <w:pStyle w:val="Titre4"/>
        <w:numPr>
          <w:ilvl w:val="3"/>
          <w:numId w:val="24"/>
        </w:numPr>
      </w:pPr>
      <w:r>
        <w:t xml:space="preserve">Écrivez </w:t>
      </w:r>
      <w:r w:rsidR="00C2133F" w:rsidRPr="001E5BD9">
        <w:t>les équations booléennes des sorties</w:t>
      </w:r>
    </w:p>
    <w:p w14:paraId="38D40308" w14:textId="06F58D3F" w:rsidR="00C2133F" w:rsidRDefault="00C2133F" w:rsidP="00C2133F">
      <w:pPr>
        <w:pStyle w:val="Titre4"/>
        <w:numPr>
          <w:ilvl w:val="3"/>
          <w:numId w:val="24"/>
        </w:numPr>
      </w:pPr>
      <w:r w:rsidRPr="001E5BD9">
        <w:t>(Rédui</w:t>
      </w:r>
      <w:r w:rsidR="00DF7773">
        <w:t>sez</w:t>
      </w:r>
      <w:r w:rsidRPr="001E5BD9">
        <w:t xml:space="preserve"> les équations booléennes)</w:t>
      </w:r>
    </w:p>
    <w:p w14:paraId="38851822" w14:textId="15CC4A12" w:rsidR="00C2133F" w:rsidRDefault="00DF7773" w:rsidP="00C2133F">
      <w:pPr>
        <w:pStyle w:val="Titre4"/>
        <w:numPr>
          <w:ilvl w:val="3"/>
          <w:numId w:val="24"/>
        </w:numPr>
      </w:pPr>
      <w:r>
        <w:t>Donnez</w:t>
      </w:r>
      <w:r w:rsidR="00C2133F" w:rsidRPr="001E5BD9">
        <w:t xml:space="preserve"> le circuit correspondant</w:t>
      </w:r>
    </w:p>
    <w:p w14:paraId="64FB9C1A" w14:textId="6EC7046A" w:rsidR="00685024" w:rsidRDefault="00685024">
      <w:pPr>
        <w:jc w:val="left"/>
      </w:pPr>
      <w:r>
        <w:br w:type="page"/>
      </w:r>
    </w:p>
    <w:p w14:paraId="64015AD4" w14:textId="77777777" w:rsidR="00C2133F" w:rsidRDefault="00C2133F" w:rsidP="00C2133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532"/>
        <w:gridCol w:w="532"/>
        <w:gridCol w:w="532"/>
        <w:gridCol w:w="532"/>
        <w:gridCol w:w="1062"/>
        <w:gridCol w:w="1063"/>
        <w:gridCol w:w="1063"/>
        <w:gridCol w:w="1063"/>
      </w:tblGrid>
      <w:tr w:rsidR="00C2133F" w14:paraId="020CED86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3A083CA" w14:textId="77777777" w:rsidR="00C2133F" w:rsidRDefault="00C2133F" w:rsidP="00711ED4">
            <w:pPr>
              <w:rPr>
                <w:i/>
              </w:rPr>
            </w:pPr>
            <w:r>
              <w:rPr>
                <w:i/>
              </w:rPr>
              <w:t>A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5FEC96E6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3</w:t>
            </w:r>
          </w:p>
        </w:tc>
        <w:tc>
          <w:tcPr>
            <w:tcW w:w="532" w:type="dxa"/>
          </w:tcPr>
          <w:p w14:paraId="1265F071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2</w:t>
            </w:r>
          </w:p>
        </w:tc>
        <w:tc>
          <w:tcPr>
            <w:tcW w:w="532" w:type="dxa"/>
          </w:tcPr>
          <w:p w14:paraId="6BC5CE54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E895DF6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16E65A25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Pair</w:t>
            </w:r>
          </w:p>
        </w:tc>
        <w:tc>
          <w:tcPr>
            <w:tcW w:w="1063" w:type="dxa"/>
          </w:tcPr>
          <w:p w14:paraId="1E1D04A0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Divpar3</w:t>
            </w:r>
          </w:p>
        </w:tc>
        <w:tc>
          <w:tcPr>
            <w:tcW w:w="1063" w:type="dxa"/>
          </w:tcPr>
          <w:p w14:paraId="5A473707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Divpar5</w:t>
            </w:r>
          </w:p>
        </w:tc>
        <w:tc>
          <w:tcPr>
            <w:tcW w:w="1063" w:type="dxa"/>
          </w:tcPr>
          <w:p w14:paraId="7916FDA0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Premier</w:t>
            </w:r>
          </w:p>
        </w:tc>
      </w:tr>
      <w:tr w:rsidR="00C2133F" w14:paraId="42FE4B91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4500CDA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ADF2ED4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6F1468B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D01E4F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CB978E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0260E18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59B9ED0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4CC7540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15F0692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5C2A584D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0A5CA1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34610EB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203F54B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3CE603A1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F2618F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5398C7F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273D5CA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781926E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77F70FE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5908B7C3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5F8A6926" w14:textId="77777777" w:rsidR="00C2133F" w:rsidRDefault="00C2133F" w:rsidP="00711ED4">
            <w:pPr>
              <w:pStyle w:val="tableau"/>
            </w:pPr>
            <w:r>
              <w:t>2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5BF0B53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3C64D3BA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31B4AC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90FB331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7A5A39E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726CB20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4EF79A3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BE4868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1B2FA1D2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E7E96D2" w14:textId="77777777" w:rsidR="00C2133F" w:rsidRDefault="00C2133F" w:rsidP="00711ED4">
            <w:pPr>
              <w:pStyle w:val="tableau"/>
            </w:pPr>
            <w:r>
              <w:t>3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96CCE1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E2BB726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6E1E28B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60D9EE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2396897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612584B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7761F19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37E312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2C086929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0D5FBF2C" w14:textId="77777777" w:rsidR="00C2133F" w:rsidRDefault="00C2133F" w:rsidP="00711ED4">
            <w:pPr>
              <w:pStyle w:val="tableau"/>
            </w:pPr>
            <w:r>
              <w:t>4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D35B23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0027014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7892540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0AF7E0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0783556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5470D98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855692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4FAFF2F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30EEF82F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59B720A9" w14:textId="77777777" w:rsidR="00C2133F" w:rsidRDefault="00C2133F" w:rsidP="00711ED4">
            <w:pPr>
              <w:pStyle w:val="tableau"/>
            </w:pPr>
            <w:r>
              <w:t>5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16CDA4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27FE71F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766F5F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73F6A10D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578D62E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66177F5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2E7D4DD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182079D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45715BE2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5AB3FD10" w14:textId="77777777" w:rsidR="00C2133F" w:rsidRDefault="00C2133F" w:rsidP="00711ED4">
            <w:pPr>
              <w:pStyle w:val="tableau"/>
            </w:pPr>
            <w:r>
              <w:t>6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6002E6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001B66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CBE9C94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7899E7A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6591777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18A05B6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5ADF7C7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4AB60F2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0524E524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8DED6D4" w14:textId="77777777" w:rsidR="00C2133F" w:rsidRDefault="00C2133F" w:rsidP="00711ED4">
            <w:pPr>
              <w:pStyle w:val="tableau"/>
            </w:pPr>
            <w:r>
              <w:t>7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7E441CF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5ABD5DEA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DC8D14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0C120AAF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2B30864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7F9C668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2E1611E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1FB8872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38208CD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73775BFC" w14:textId="77777777" w:rsidR="00C2133F" w:rsidRDefault="00C2133F" w:rsidP="00711ED4">
            <w:pPr>
              <w:pStyle w:val="tableau"/>
            </w:pPr>
            <w:r>
              <w:t>8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510BE7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E66E478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3C57AD41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0A9E726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7B97A07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02F33D1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487C333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5FC588D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6F6BD6E0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53C89017" w14:textId="77777777" w:rsidR="00C2133F" w:rsidRDefault="00C2133F" w:rsidP="00711ED4">
            <w:pPr>
              <w:pStyle w:val="tableau"/>
            </w:pPr>
            <w:r>
              <w:t>9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504C96B9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53F254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285E81E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662679C6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6D1A879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2DD04A2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2AB8962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665188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3E2AFD35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171F40AB" w14:textId="77777777" w:rsidR="00C2133F" w:rsidRDefault="00C2133F" w:rsidP="00711ED4">
            <w:pPr>
              <w:pStyle w:val="tableau"/>
            </w:pPr>
            <w:r>
              <w:t>1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500AC2D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5D9FBD6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369F1124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0F616819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26E34EA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794CAEF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DE0F4D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0A1E0ED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77A72F9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1240A436" w14:textId="77777777" w:rsidR="00C2133F" w:rsidRDefault="00C2133F" w:rsidP="00711ED4">
            <w:pPr>
              <w:pStyle w:val="tableau"/>
            </w:pPr>
            <w:r>
              <w:t>1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54E869CF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732FFAE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2B91516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616AA410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5324E70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49C0FDD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BD727A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5819FA6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657EE097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63DA3B60" w14:textId="77777777" w:rsidR="00C2133F" w:rsidRDefault="00C2133F" w:rsidP="00711ED4">
            <w:pPr>
              <w:pStyle w:val="tableau"/>
            </w:pPr>
            <w:r>
              <w:t>12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624CBA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CA4E610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D1AAFFB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73DE048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2761834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62F6A7A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2B8A1EC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6CCBE78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78D499E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4F7AEF13" w14:textId="77777777" w:rsidR="00C2133F" w:rsidRDefault="00C2133F" w:rsidP="00711ED4">
            <w:pPr>
              <w:pStyle w:val="tableau"/>
            </w:pPr>
            <w:r>
              <w:t>13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A328D29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405E2EE4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7839C83A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BC34C6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6E563A6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7D0C0D8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526F312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EBCB76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73D22823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0F21D2B9" w14:textId="77777777" w:rsidR="00C2133F" w:rsidRDefault="00C2133F" w:rsidP="00711ED4">
            <w:pPr>
              <w:pStyle w:val="tableau"/>
            </w:pPr>
            <w:r>
              <w:t>14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F9DAA8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7EA47E31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78A2CFE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AECC43E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483172A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2C08AC1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63BDC68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0275949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68429519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605ACB44" w14:textId="77777777" w:rsidR="00C2133F" w:rsidRDefault="00C2133F" w:rsidP="00711ED4">
            <w:pPr>
              <w:pStyle w:val="tableau"/>
            </w:pPr>
            <w:r>
              <w:t>15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634C68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1B1B05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18C6DE6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04E3B35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1062" w:type="dxa"/>
            <w:tcBorders>
              <w:left w:val="double" w:sz="4" w:space="0" w:color="auto"/>
            </w:tcBorders>
          </w:tcPr>
          <w:p w14:paraId="7442366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1063" w:type="dxa"/>
          </w:tcPr>
          <w:p w14:paraId="2B2EA2B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37259D2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1063" w:type="dxa"/>
          </w:tcPr>
          <w:p w14:paraId="390AA40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</w:tbl>
    <w:p w14:paraId="5D5EDF02" w14:textId="77777777" w:rsidR="00C2133F" w:rsidRDefault="00C2133F" w:rsidP="00C2133F"/>
    <w:tbl>
      <w:tblPr>
        <w:tblW w:w="0" w:type="auto"/>
        <w:tblLook w:val="04A0" w:firstRow="1" w:lastRow="0" w:firstColumn="1" w:lastColumn="0" w:noHBand="0" w:noVBand="1"/>
      </w:tblPr>
      <w:tblGrid>
        <w:gridCol w:w="4750"/>
        <w:gridCol w:w="4750"/>
      </w:tblGrid>
      <w:tr w:rsidR="00DA0990" w14:paraId="585A5194" w14:textId="77777777" w:rsidTr="00675419">
        <w:tc>
          <w:tcPr>
            <w:tcW w:w="4750" w:type="dxa"/>
          </w:tcPr>
          <w:p w14:paraId="1B9E4464" w14:textId="77777777" w:rsidR="00DA0990" w:rsidRDefault="00DA0990" w:rsidP="00675419">
            <w:r>
              <w:object w:dxaOrig="7231" w:dyaOrig="7231" w14:anchorId="7F8468DA">
                <v:shape id="_x0000_i1027" type="#_x0000_t75" style="width:181.4pt;height:181.4pt" o:ole="">
                  <v:imagedata r:id="rId16" o:title=""/>
                </v:shape>
                <o:OLEObject Type="Embed" ProgID="Visio.Drawing.15" ShapeID="_x0000_i1027" DrawAspect="Content" ObjectID="_1702289397" r:id="rId17"/>
              </w:object>
            </w:r>
          </w:p>
        </w:tc>
        <w:tc>
          <w:tcPr>
            <w:tcW w:w="4750" w:type="dxa"/>
          </w:tcPr>
          <w:p w14:paraId="21B2830D" w14:textId="77777777" w:rsidR="00DA0990" w:rsidRDefault="00DA0990" w:rsidP="00675419">
            <w:r>
              <w:object w:dxaOrig="7231" w:dyaOrig="7231" w14:anchorId="15B76AC9">
                <v:shape id="_x0000_i1028" type="#_x0000_t75" style="width:181.4pt;height:181.4pt" o:ole="">
                  <v:imagedata r:id="rId16" o:title=""/>
                </v:shape>
                <o:OLEObject Type="Embed" ProgID="Visio.Drawing.15" ShapeID="_x0000_i1028" DrawAspect="Content" ObjectID="_1702289398" r:id="rId18"/>
              </w:object>
            </w:r>
          </w:p>
        </w:tc>
      </w:tr>
      <w:tr w:rsidR="00DA0990" w14:paraId="65DE7CBF" w14:textId="77777777" w:rsidTr="00DA0990">
        <w:tc>
          <w:tcPr>
            <w:tcW w:w="4750" w:type="dxa"/>
          </w:tcPr>
          <w:p w14:paraId="1BF87C06" w14:textId="77777777" w:rsidR="00DA0990" w:rsidRDefault="00DA0990" w:rsidP="00675419">
            <w:r>
              <w:object w:dxaOrig="7231" w:dyaOrig="7231" w14:anchorId="3888509A">
                <v:shape id="_x0000_i1029" type="#_x0000_t75" style="width:181.4pt;height:181.4pt" o:ole="">
                  <v:imagedata r:id="rId16" o:title=""/>
                </v:shape>
                <o:OLEObject Type="Embed" ProgID="Visio.Drawing.15" ShapeID="_x0000_i1029" DrawAspect="Content" ObjectID="_1702289399" r:id="rId19"/>
              </w:object>
            </w:r>
          </w:p>
        </w:tc>
        <w:tc>
          <w:tcPr>
            <w:tcW w:w="4750" w:type="dxa"/>
          </w:tcPr>
          <w:p w14:paraId="26BAC32E" w14:textId="77777777" w:rsidR="00DA0990" w:rsidRDefault="00DA0990" w:rsidP="00675419">
            <w:r>
              <w:object w:dxaOrig="7231" w:dyaOrig="7231" w14:anchorId="6088E488">
                <v:shape id="_x0000_i1030" type="#_x0000_t75" style="width:181.4pt;height:181.4pt" o:ole="">
                  <v:imagedata r:id="rId16" o:title=""/>
                </v:shape>
                <o:OLEObject Type="Embed" ProgID="Visio.Drawing.15" ShapeID="_x0000_i1030" DrawAspect="Content" ObjectID="_1702289400" r:id="rId20"/>
              </w:object>
            </w:r>
          </w:p>
        </w:tc>
      </w:tr>
    </w:tbl>
    <w:p w14:paraId="23649EB4" w14:textId="77777777" w:rsidR="00C2133F" w:rsidRDefault="00C2133F" w:rsidP="00C2133F">
      <w:pPr>
        <w:jc w:val="left"/>
        <w:rPr>
          <w:szCs w:val="20"/>
        </w:rPr>
      </w:pPr>
      <w:r>
        <w:br w:type="page"/>
      </w:r>
    </w:p>
    <w:p w14:paraId="662927C5" w14:textId="505B2CE6" w:rsidR="00C2133F" w:rsidRDefault="00DF7773" w:rsidP="00C2133F">
      <w:pPr>
        <w:pStyle w:val="Titre3"/>
        <w:numPr>
          <w:ilvl w:val="2"/>
          <w:numId w:val="24"/>
        </w:numPr>
      </w:pPr>
      <w:r>
        <w:lastRenderedPageBreak/>
        <w:t>Faites la conception d'</w:t>
      </w:r>
      <w:r w:rsidR="00C2133F">
        <w:t>un circuit numérique qui calcule le carré d’un nombre entier positif A exprimé sur 4 bits. La sortie S = A</w:t>
      </w:r>
      <w:r w:rsidR="00C2133F">
        <w:rPr>
          <w:vertAlign w:val="superscript"/>
        </w:rPr>
        <w:t>2</w:t>
      </w:r>
      <w:r w:rsidR="00C2133F">
        <w:t xml:space="preserve"> doit être un nombre entier positif exprimé sur 8 bits.</w:t>
      </w:r>
    </w:p>
    <w:p w14:paraId="53E79C3D" w14:textId="3F048F1A" w:rsidR="00C2133F" w:rsidRDefault="00C2133F" w:rsidP="00C2133F">
      <w:pPr>
        <w:pStyle w:val="Titre4"/>
        <w:numPr>
          <w:ilvl w:val="3"/>
          <w:numId w:val="24"/>
        </w:numPr>
      </w:pPr>
      <w:r w:rsidRPr="001E5BD9">
        <w:t>Identifie</w:t>
      </w:r>
      <w:r w:rsidR="00DF7773">
        <w:t>z</w:t>
      </w:r>
      <w:r w:rsidRPr="001E5BD9">
        <w:t xml:space="preserve"> les entrées et les sorties</w:t>
      </w:r>
    </w:p>
    <w:p w14:paraId="7761AAAC" w14:textId="74D3F604" w:rsidR="00C2133F" w:rsidRDefault="00C2133F" w:rsidP="00C2133F">
      <w:pPr>
        <w:pStyle w:val="Titre4"/>
        <w:numPr>
          <w:ilvl w:val="3"/>
          <w:numId w:val="24"/>
        </w:numPr>
      </w:pPr>
      <w:r w:rsidRPr="001E5BD9">
        <w:t>Compose</w:t>
      </w:r>
      <w:r w:rsidR="00DF7773">
        <w:t>z</w:t>
      </w:r>
      <w:r w:rsidRPr="001E5BD9">
        <w:t xml:space="preserve"> la table de vérité</w:t>
      </w:r>
    </w:p>
    <w:p w14:paraId="78DD7281" w14:textId="08E47E24" w:rsidR="00C2133F" w:rsidRDefault="00C2133F" w:rsidP="00C2133F">
      <w:pPr>
        <w:pStyle w:val="Titre4"/>
        <w:numPr>
          <w:ilvl w:val="3"/>
          <w:numId w:val="24"/>
        </w:numPr>
      </w:pPr>
      <w:r w:rsidRPr="001E5BD9">
        <w:t>Écri</w:t>
      </w:r>
      <w:r w:rsidR="00DF7773">
        <w:t>vez</w:t>
      </w:r>
      <w:r w:rsidRPr="001E5BD9">
        <w:t xml:space="preserve"> les équations booléennes des sorties</w:t>
      </w:r>
    </w:p>
    <w:p w14:paraId="627EBFF7" w14:textId="03DFA402" w:rsidR="00C2133F" w:rsidRDefault="00C2133F" w:rsidP="00C2133F">
      <w:pPr>
        <w:pStyle w:val="Titre4"/>
        <w:numPr>
          <w:ilvl w:val="3"/>
          <w:numId w:val="24"/>
        </w:numPr>
      </w:pPr>
      <w:r w:rsidRPr="001E5BD9">
        <w:t>(Rédui</w:t>
      </w:r>
      <w:r w:rsidR="00DF7773">
        <w:t>sez</w:t>
      </w:r>
      <w:r w:rsidRPr="001E5BD9">
        <w:t xml:space="preserve"> les équations booléennes)</w:t>
      </w:r>
    </w:p>
    <w:p w14:paraId="33973F5F" w14:textId="5DE8BD99" w:rsidR="00C2133F" w:rsidRDefault="00DF7773" w:rsidP="00C2133F">
      <w:pPr>
        <w:pStyle w:val="Titre4"/>
        <w:numPr>
          <w:ilvl w:val="3"/>
          <w:numId w:val="24"/>
        </w:numPr>
      </w:pPr>
      <w:r>
        <w:t>Donnez</w:t>
      </w:r>
      <w:r w:rsidR="00C2133F" w:rsidRPr="001E5BD9">
        <w:t xml:space="preserve"> le circuit correspondant</w:t>
      </w:r>
    </w:p>
    <w:p w14:paraId="4C66F4C8" w14:textId="77777777" w:rsidR="00C2133F" w:rsidRDefault="00C2133F" w:rsidP="00C2133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C2133F" w14:paraId="5DECBF35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4C96B42" w14:textId="77777777" w:rsidR="00C2133F" w:rsidRDefault="00C2133F" w:rsidP="00711ED4">
            <w:pPr>
              <w:rPr>
                <w:i/>
              </w:rPr>
            </w:pPr>
            <w:r>
              <w:rPr>
                <w:i/>
              </w:rPr>
              <w:t>A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5E248B35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3</w:t>
            </w:r>
          </w:p>
        </w:tc>
        <w:tc>
          <w:tcPr>
            <w:tcW w:w="532" w:type="dxa"/>
          </w:tcPr>
          <w:p w14:paraId="3AFD4DFD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2</w:t>
            </w:r>
          </w:p>
        </w:tc>
        <w:tc>
          <w:tcPr>
            <w:tcW w:w="532" w:type="dxa"/>
          </w:tcPr>
          <w:p w14:paraId="22A5C5AB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C9CF408" w14:textId="77777777" w:rsidR="00C2133F" w:rsidRPr="00DA4CBA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A</w:t>
            </w:r>
            <w:r>
              <w:rPr>
                <w:i/>
                <w:vertAlign w:val="subscript"/>
              </w:rP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C4AB89D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7</w:t>
            </w:r>
          </w:p>
        </w:tc>
        <w:tc>
          <w:tcPr>
            <w:tcW w:w="532" w:type="dxa"/>
          </w:tcPr>
          <w:p w14:paraId="1999337B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6</w:t>
            </w:r>
          </w:p>
        </w:tc>
        <w:tc>
          <w:tcPr>
            <w:tcW w:w="532" w:type="dxa"/>
          </w:tcPr>
          <w:p w14:paraId="2558C45C" w14:textId="77777777" w:rsidR="00C2133F" w:rsidRPr="006E3A06" w:rsidRDefault="00C2133F" w:rsidP="00711ED4">
            <w:pPr>
              <w:rPr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5</w:t>
            </w:r>
          </w:p>
        </w:tc>
        <w:tc>
          <w:tcPr>
            <w:tcW w:w="532" w:type="dxa"/>
          </w:tcPr>
          <w:p w14:paraId="5971CC9F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4</w:t>
            </w:r>
          </w:p>
        </w:tc>
        <w:tc>
          <w:tcPr>
            <w:tcW w:w="532" w:type="dxa"/>
          </w:tcPr>
          <w:p w14:paraId="7DC3C95F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3</w:t>
            </w:r>
          </w:p>
        </w:tc>
        <w:tc>
          <w:tcPr>
            <w:tcW w:w="532" w:type="dxa"/>
          </w:tcPr>
          <w:p w14:paraId="5B114B01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2</w:t>
            </w:r>
          </w:p>
        </w:tc>
        <w:tc>
          <w:tcPr>
            <w:tcW w:w="532" w:type="dxa"/>
          </w:tcPr>
          <w:p w14:paraId="41774B31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1</w:t>
            </w:r>
          </w:p>
        </w:tc>
        <w:tc>
          <w:tcPr>
            <w:tcW w:w="532" w:type="dxa"/>
          </w:tcPr>
          <w:p w14:paraId="188C6AE0" w14:textId="77777777" w:rsidR="00C2133F" w:rsidRPr="006E3A06" w:rsidRDefault="00C2133F" w:rsidP="00711ED4">
            <w:pPr>
              <w:rPr>
                <w:i/>
                <w:vertAlign w:val="subscript"/>
              </w:rPr>
            </w:pPr>
            <w:r>
              <w:rPr>
                <w:i/>
              </w:rPr>
              <w:t>S</w:t>
            </w:r>
            <w:r>
              <w:rPr>
                <w:i/>
                <w:vertAlign w:val="subscript"/>
              </w:rPr>
              <w:t>0</w:t>
            </w:r>
          </w:p>
        </w:tc>
      </w:tr>
      <w:tr w:rsidR="00C2133F" w14:paraId="622163CC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5E70380F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2236F32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46D792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26CE8D0A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D057C71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683E3A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CC1470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DCE845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6B83C2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4E8544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FF5CC6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3B0915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7C4C0B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152FB3A6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5FE81F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FCCE068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1C9E366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6925B65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66D206CB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25B810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B709C0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A1E161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F41C1D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68B59D3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A5CE72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91B8D8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111DBF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0DDF114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620BADE3" w14:textId="77777777" w:rsidR="00C2133F" w:rsidRDefault="00C2133F" w:rsidP="00711ED4">
            <w:pPr>
              <w:pStyle w:val="tableau"/>
            </w:pPr>
            <w:r>
              <w:t>2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51ABB59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D92360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D2F6537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6E4AAB12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191C54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04B0D3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A47B71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C472C8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184A5C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8D81EC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6228D2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68D82C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26D732E7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41A72D88" w14:textId="77777777" w:rsidR="00C2133F" w:rsidRDefault="00C2133F" w:rsidP="00711ED4">
            <w:pPr>
              <w:pStyle w:val="tableau"/>
            </w:pPr>
            <w:r>
              <w:t>3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58A989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10CBF0E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10A7300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58EA84AA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7F05A6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AC909C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D898B9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0BBCC7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FA07B3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1AA4332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84BBCF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C9CCFA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7946EF49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8C89DDD" w14:textId="77777777" w:rsidR="00C2133F" w:rsidRDefault="00C2133F" w:rsidP="00711ED4">
            <w:pPr>
              <w:pStyle w:val="tableau"/>
            </w:pPr>
            <w:r>
              <w:t>4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35CE7E0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E3845E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1FDDA9D9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5C9ACE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4FA967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C6B6C2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021306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44A61D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5497619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E87054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CE2CD4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3E953F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38F1A24A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156CB71" w14:textId="77777777" w:rsidR="00C2133F" w:rsidRDefault="00C2133F" w:rsidP="00711ED4">
            <w:pPr>
              <w:pStyle w:val="tableau"/>
            </w:pPr>
            <w:r>
              <w:t>5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9C774B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23D5289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4383AEE1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DD8CF26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18F9D5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D954B0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36C661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096828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291AA25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7DD335B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AC02C0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965942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7C111F1A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8EBCFF8" w14:textId="77777777" w:rsidR="00C2133F" w:rsidRDefault="00C2133F" w:rsidP="00711ED4">
            <w:pPr>
              <w:pStyle w:val="tableau"/>
            </w:pPr>
            <w:r>
              <w:t>6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99623D3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0FE9417A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281A77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4303026F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581339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8A6165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6B37DD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2EF06FF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90400B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99B555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2726296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E0E0CE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73DB91C6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7E322F4" w14:textId="77777777" w:rsidR="00C2133F" w:rsidRDefault="00C2133F" w:rsidP="00711ED4">
            <w:pPr>
              <w:pStyle w:val="tableau"/>
            </w:pPr>
            <w:r>
              <w:t>7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FC0C3E2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41277564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1CF515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96FA862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B9B792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68417A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48B270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0964D91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7CE9EF6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591E8E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9A1DA6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143DF5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6267B557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49744739" w14:textId="77777777" w:rsidR="00C2133F" w:rsidRDefault="00C2133F" w:rsidP="00711ED4">
            <w:pPr>
              <w:pStyle w:val="tableau"/>
            </w:pPr>
            <w:r>
              <w:t>8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CDD3DF0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1E9DC6B4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25DCA8CE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D44B045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6F2AFAD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EE5F7A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375A8AB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788B8D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328F87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5CFA7B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A621F2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152D95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347CBB19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FA4BE4C" w14:textId="77777777" w:rsidR="00C2133F" w:rsidRDefault="00C2133F" w:rsidP="00711ED4">
            <w:pPr>
              <w:pStyle w:val="tableau"/>
            </w:pPr>
            <w:r>
              <w:t>9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E2539EF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52C54DF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0C0E10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32869B19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0F8CCC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3D5893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01FE24C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DD4B9D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34E90EC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6BE9755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6482EA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A337E2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5A37ACD8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02288BF" w14:textId="77777777" w:rsidR="00C2133F" w:rsidRDefault="00C2133F" w:rsidP="00711ED4">
            <w:pPr>
              <w:pStyle w:val="tableau"/>
            </w:pPr>
            <w:r>
              <w:t>1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7E4D8F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1650DF7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7CD5B570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D9E7B6E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3F1FA9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65280FBB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4CF069B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3E13E00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B864AE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9F3678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59D6FB42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771F7A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0A92B1E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24EEC41F" w14:textId="77777777" w:rsidR="00C2133F" w:rsidRDefault="00C2133F" w:rsidP="00711ED4">
            <w:pPr>
              <w:pStyle w:val="tableau"/>
            </w:pPr>
            <w:r>
              <w:t>1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6E69115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658B8D6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</w:tcPr>
          <w:p w14:paraId="14B793EE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61B2CF0D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3BE0B6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CC8348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3794DFA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555397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1189CF9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EEC988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5A495B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6104E2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29A88809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38C03AFF" w14:textId="77777777" w:rsidR="00C2133F" w:rsidRDefault="00C2133F" w:rsidP="00711ED4">
            <w:pPr>
              <w:pStyle w:val="tableau"/>
            </w:pPr>
            <w:r>
              <w:t>12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41A40C1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4D6FFAA9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5BF0035A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1BD8B5C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7F97FEF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051D52E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103180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EBE8F4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F8B677D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20E186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1C9FF5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D560FC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735DE27B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41778EF8" w14:textId="77777777" w:rsidR="00C2133F" w:rsidRDefault="00C2133F" w:rsidP="00711ED4">
            <w:pPr>
              <w:pStyle w:val="tableau"/>
            </w:pPr>
            <w:r>
              <w:t>13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2B4A7C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795FF9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207A624D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1219EAC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750C71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40F254F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2BB21D2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B1585C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33BA4C5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0D0F2A54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19D79D0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FAEE396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  <w:tr w:rsidR="00C2133F" w14:paraId="2D829A24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73C68596" w14:textId="77777777" w:rsidR="00C2133F" w:rsidRDefault="00C2133F" w:rsidP="00711ED4">
            <w:pPr>
              <w:pStyle w:val="tableau"/>
            </w:pPr>
            <w:r>
              <w:t>14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21FFC3E7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C0B4ADC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0843C0E1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2A4B1B08" w14:textId="77777777" w:rsidR="00C2133F" w:rsidRDefault="00C2133F" w:rsidP="00711ED4">
            <w:pPr>
              <w:pStyle w:val="tableau"/>
            </w:pPr>
            <w:r>
              <w:t>0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1E58CA9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4F60BDAC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4D595FE0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8BFFFE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8C8E72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E57CF67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19BC8A59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7114295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</w:tr>
      <w:tr w:rsidR="00C2133F" w14:paraId="1768A507" w14:textId="77777777" w:rsidTr="00711ED4">
        <w:trPr>
          <w:jc w:val="center"/>
        </w:trPr>
        <w:tc>
          <w:tcPr>
            <w:tcW w:w="532" w:type="dxa"/>
            <w:tcBorders>
              <w:right w:val="double" w:sz="4" w:space="0" w:color="auto"/>
            </w:tcBorders>
          </w:tcPr>
          <w:p w14:paraId="06601F17" w14:textId="77777777" w:rsidR="00C2133F" w:rsidRDefault="00C2133F" w:rsidP="00711ED4">
            <w:pPr>
              <w:pStyle w:val="tableau"/>
            </w:pPr>
            <w:r>
              <w:t>15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309557D3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C570268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</w:tcPr>
          <w:p w14:paraId="610437EE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right w:val="double" w:sz="4" w:space="0" w:color="auto"/>
            </w:tcBorders>
          </w:tcPr>
          <w:p w14:paraId="79E291E1" w14:textId="77777777" w:rsidR="00C2133F" w:rsidRDefault="00C2133F" w:rsidP="00711ED4">
            <w:pPr>
              <w:pStyle w:val="tableau"/>
            </w:pPr>
            <w:r>
              <w:t>1</w:t>
            </w:r>
          </w:p>
        </w:tc>
        <w:tc>
          <w:tcPr>
            <w:tcW w:w="532" w:type="dxa"/>
            <w:tcBorders>
              <w:left w:val="double" w:sz="4" w:space="0" w:color="auto"/>
            </w:tcBorders>
          </w:tcPr>
          <w:p w14:paraId="04035E93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104FEE5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65785221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  <w:tc>
          <w:tcPr>
            <w:tcW w:w="532" w:type="dxa"/>
          </w:tcPr>
          <w:p w14:paraId="53F3AEDA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4687CC7E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62BCDBCF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02496C78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0</w:t>
            </w:r>
          </w:p>
        </w:tc>
        <w:tc>
          <w:tcPr>
            <w:tcW w:w="532" w:type="dxa"/>
          </w:tcPr>
          <w:p w14:paraId="55D2EA05" w14:textId="77777777" w:rsidR="00C2133F" w:rsidRPr="005C7EA0" w:rsidRDefault="00C2133F" w:rsidP="00711ED4">
            <w:pPr>
              <w:pStyle w:val="tableau"/>
              <w:rPr>
                <w:rStyle w:val="rponses"/>
              </w:rPr>
            </w:pPr>
            <w:r w:rsidRPr="005C7EA0">
              <w:rPr>
                <w:rStyle w:val="rponses"/>
              </w:rPr>
              <w:t>1</w:t>
            </w:r>
          </w:p>
        </w:tc>
      </w:tr>
    </w:tbl>
    <w:p w14:paraId="248FB48B" w14:textId="77777777" w:rsidR="00C2133F" w:rsidRDefault="00C2133F" w:rsidP="00C2133F"/>
    <w:tbl>
      <w:tblPr>
        <w:tblW w:w="0" w:type="auto"/>
        <w:tblLook w:val="04A0" w:firstRow="1" w:lastRow="0" w:firstColumn="1" w:lastColumn="0" w:noHBand="0" w:noVBand="1"/>
      </w:tblPr>
      <w:tblGrid>
        <w:gridCol w:w="4750"/>
        <w:gridCol w:w="4750"/>
      </w:tblGrid>
      <w:tr w:rsidR="00DA0990" w14:paraId="0D69523B" w14:textId="77777777" w:rsidTr="00675419">
        <w:tc>
          <w:tcPr>
            <w:tcW w:w="4750" w:type="dxa"/>
          </w:tcPr>
          <w:p w14:paraId="380DF869" w14:textId="77777777" w:rsidR="00DA0990" w:rsidRDefault="00DA0990" w:rsidP="00675419">
            <w:r>
              <w:object w:dxaOrig="7231" w:dyaOrig="7231" w14:anchorId="7EB42545">
                <v:shape id="_x0000_i1031" type="#_x0000_t75" style="width:181.4pt;height:181.4pt" o:ole="">
                  <v:imagedata r:id="rId16" o:title=""/>
                </v:shape>
                <o:OLEObject Type="Embed" ProgID="Visio.Drawing.15" ShapeID="_x0000_i1031" DrawAspect="Content" ObjectID="_1702289401" r:id="rId21"/>
              </w:object>
            </w:r>
          </w:p>
        </w:tc>
        <w:tc>
          <w:tcPr>
            <w:tcW w:w="4750" w:type="dxa"/>
          </w:tcPr>
          <w:p w14:paraId="0AFFABAA" w14:textId="77777777" w:rsidR="00DA0990" w:rsidRDefault="00DA0990" w:rsidP="00675419">
            <w:r>
              <w:object w:dxaOrig="7231" w:dyaOrig="7231" w14:anchorId="6006CF89">
                <v:shape id="_x0000_i1032" type="#_x0000_t75" style="width:181.4pt;height:181.4pt" o:ole="">
                  <v:imagedata r:id="rId16" o:title=""/>
                </v:shape>
                <o:OLEObject Type="Embed" ProgID="Visio.Drawing.15" ShapeID="_x0000_i1032" DrawAspect="Content" ObjectID="_1702289402" r:id="rId22"/>
              </w:object>
            </w:r>
          </w:p>
        </w:tc>
      </w:tr>
      <w:tr w:rsidR="00685024" w14:paraId="2F34F217" w14:textId="77777777" w:rsidTr="00675419">
        <w:tc>
          <w:tcPr>
            <w:tcW w:w="4750" w:type="dxa"/>
          </w:tcPr>
          <w:p w14:paraId="67E62C16" w14:textId="77777777" w:rsidR="00685024" w:rsidRDefault="00685024" w:rsidP="00675419"/>
        </w:tc>
        <w:tc>
          <w:tcPr>
            <w:tcW w:w="4750" w:type="dxa"/>
          </w:tcPr>
          <w:p w14:paraId="043638FD" w14:textId="77777777" w:rsidR="00685024" w:rsidRDefault="00685024" w:rsidP="00675419"/>
        </w:tc>
      </w:tr>
      <w:tr w:rsidR="00DA0990" w14:paraId="0A17A8FF" w14:textId="77777777" w:rsidTr="00675419">
        <w:tc>
          <w:tcPr>
            <w:tcW w:w="4750" w:type="dxa"/>
          </w:tcPr>
          <w:p w14:paraId="1C846120" w14:textId="77777777" w:rsidR="00DA0990" w:rsidRDefault="00DA0990" w:rsidP="00675419">
            <w:r>
              <w:object w:dxaOrig="7231" w:dyaOrig="7231" w14:anchorId="0054A433">
                <v:shape id="_x0000_i1033" type="#_x0000_t75" style="width:181.4pt;height:181.4pt" o:ole="">
                  <v:imagedata r:id="rId16" o:title=""/>
                </v:shape>
                <o:OLEObject Type="Embed" ProgID="Visio.Drawing.15" ShapeID="_x0000_i1033" DrawAspect="Content" ObjectID="_1702289403" r:id="rId23"/>
              </w:object>
            </w:r>
          </w:p>
        </w:tc>
        <w:tc>
          <w:tcPr>
            <w:tcW w:w="4750" w:type="dxa"/>
          </w:tcPr>
          <w:p w14:paraId="1D8ECB3D" w14:textId="77777777" w:rsidR="00DA0990" w:rsidRDefault="00DA0990" w:rsidP="00675419">
            <w:r>
              <w:object w:dxaOrig="7231" w:dyaOrig="7231" w14:anchorId="4A2BDB72">
                <v:shape id="_x0000_i1034" type="#_x0000_t75" style="width:181.4pt;height:181.4pt" o:ole="">
                  <v:imagedata r:id="rId16" o:title=""/>
                </v:shape>
                <o:OLEObject Type="Embed" ProgID="Visio.Drawing.15" ShapeID="_x0000_i1034" DrawAspect="Content" ObjectID="_1702289404" r:id="rId24"/>
              </w:object>
            </w:r>
          </w:p>
        </w:tc>
      </w:tr>
      <w:tr w:rsidR="00685024" w14:paraId="0ECBE210" w14:textId="77777777" w:rsidTr="00685024">
        <w:tc>
          <w:tcPr>
            <w:tcW w:w="4750" w:type="dxa"/>
          </w:tcPr>
          <w:p w14:paraId="55DF5421" w14:textId="77777777" w:rsidR="00685024" w:rsidRDefault="00685024" w:rsidP="00675419">
            <w:r>
              <w:object w:dxaOrig="7231" w:dyaOrig="7231" w14:anchorId="1B9A5A90">
                <v:shape id="_x0000_i1035" type="#_x0000_t75" style="width:181.4pt;height:181.4pt" o:ole="">
                  <v:imagedata r:id="rId16" o:title=""/>
                </v:shape>
                <o:OLEObject Type="Embed" ProgID="Visio.Drawing.15" ShapeID="_x0000_i1035" DrawAspect="Content" ObjectID="_1702289405" r:id="rId25"/>
              </w:object>
            </w:r>
          </w:p>
        </w:tc>
        <w:tc>
          <w:tcPr>
            <w:tcW w:w="4750" w:type="dxa"/>
          </w:tcPr>
          <w:p w14:paraId="73AB543F" w14:textId="77777777" w:rsidR="00685024" w:rsidRDefault="00685024" w:rsidP="00675419">
            <w:r>
              <w:object w:dxaOrig="7231" w:dyaOrig="7231" w14:anchorId="0B9107A7">
                <v:shape id="_x0000_i1036" type="#_x0000_t75" style="width:181.4pt;height:181.4pt" o:ole="">
                  <v:imagedata r:id="rId16" o:title=""/>
                </v:shape>
                <o:OLEObject Type="Embed" ProgID="Visio.Drawing.15" ShapeID="_x0000_i1036" DrawAspect="Content" ObjectID="_1702289406" r:id="rId26"/>
              </w:object>
            </w:r>
          </w:p>
        </w:tc>
      </w:tr>
      <w:tr w:rsidR="00685024" w14:paraId="75FA144C" w14:textId="77777777" w:rsidTr="00685024">
        <w:tc>
          <w:tcPr>
            <w:tcW w:w="4750" w:type="dxa"/>
          </w:tcPr>
          <w:p w14:paraId="3626D370" w14:textId="77777777" w:rsidR="00685024" w:rsidRDefault="00685024" w:rsidP="00675419">
            <w:r>
              <w:object w:dxaOrig="7231" w:dyaOrig="7231" w14:anchorId="3EAC25F4">
                <v:shape id="_x0000_i1037" type="#_x0000_t75" style="width:181.4pt;height:181.4pt" o:ole="">
                  <v:imagedata r:id="rId16" o:title=""/>
                </v:shape>
                <o:OLEObject Type="Embed" ProgID="Visio.Drawing.15" ShapeID="_x0000_i1037" DrawAspect="Content" ObjectID="_1702289407" r:id="rId27"/>
              </w:object>
            </w:r>
          </w:p>
        </w:tc>
        <w:tc>
          <w:tcPr>
            <w:tcW w:w="4750" w:type="dxa"/>
          </w:tcPr>
          <w:p w14:paraId="0A8A4808" w14:textId="77777777" w:rsidR="00685024" w:rsidRDefault="00685024" w:rsidP="00675419">
            <w:r>
              <w:object w:dxaOrig="7231" w:dyaOrig="7231" w14:anchorId="6D38C692">
                <v:shape id="_x0000_i1038" type="#_x0000_t75" style="width:181.4pt;height:181.4pt" o:ole="">
                  <v:imagedata r:id="rId16" o:title=""/>
                </v:shape>
                <o:OLEObject Type="Embed" ProgID="Visio.Drawing.15" ShapeID="_x0000_i1038" DrawAspect="Content" ObjectID="_1702289408" r:id="rId28"/>
              </w:object>
            </w:r>
          </w:p>
        </w:tc>
      </w:tr>
    </w:tbl>
    <w:p w14:paraId="48BAFD34" w14:textId="77777777" w:rsidR="00C2133F" w:rsidRDefault="00C2133F" w:rsidP="00C2133F">
      <w:pPr>
        <w:jc w:val="left"/>
      </w:pPr>
    </w:p>
    <w:sectPr w:rsidR="00C2133F" w:rsidSect="00E57760">
      <w:headerReference w:type="default" r:id="rId29"/>
      <w:footerReference w:type="default" r:id="rId30"/>
      <w:headerReference w:type="first" r:id="rId31"/>
      <w:footerReference w:type="first" r:id="rId32"/>
      <w:pgSz w:w="12240" w:h="15840" w:code="125"/>
      <w:pgMar w:top="709" w:right="1440" w:bottom="709" w:left="1440" w:header="709" w:footer="284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5EFEE6" w14:textId="77777777" w:rsidR="006C123F" w:rsidRDefault="006C123F">
      <w:r>
        <w:separator/>
      </w:r>
    </w:p>
  </w:endnote>
  <w:endnote w:type="continuationSeparator" w:id="0">
    <w:p w14:paraId="6578F7D3" w14:textId="77777777" w:rsidR="006C123F" w:rsidRDefault="006C12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384A3E" w14:textId="77777777" w:rsidR="00675419" w:rsidRDefault="00675419" w:rsidP="00AE0E22">
    <w:pPr>
      <w:pStyle w:val="Pieddepage"/>
    </w:pPr>
    <w:r>
      <w:t>Polytechnique Montréal</w:t>
    </w:r>
    <w:r>
      <w:tab/>
      <w:t xml:space="preserve">page </w:t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>
      <w:rPr>
        <w:rStyle w:val="Numrodepage"/>
        <w:noProof/>
      </w:rPr>
      <w:t>2</w:t>
    </w:r>
    <w:r>
      <w:rPr>
        <w:rStyle w:val="Numrodepage"/>
      </w:rPr>
      <w:fldChar w:fldCharType="end"/>
    </w:r>
    <w:r>
      <w:rPr>
        <w:rStyle w:val="Numrodepage"/>
      </w:rPr>
      <w:t>/</w:t>
    </w:r>
    <w:r>
      <w:rPr>
        <w:rStyle w:val="Numrodepage"/>
      </w:rPr>
      <w:fldChar w:fldCharType="begin"/>
    </w:r>
    <w:r>
      <w:rPr>
        <w:rStyle w:val="Numrodepage"/>
      </w:rPr>
      <w:instrText xml:space="preserve"> NUMPAGES </w:instrText>
    </w:r>
    <w:r>
      <w:rPr>
        <w:rStyle w:val="Numrodepage"/>
      </w:rPr>
      <w:fldChar w:fldCharType="separate"/>
    </w:r>
    <w:r>
      <w:rPr>
        <w:rStyle w:val="Numrodepage"/>
        <w:noProof/>
      </w:rPr>
      <w:t>4</w:t>
    </w:r>
    <w:r>
      <w:rPr>
        <w:rStyle w:val="Numrodepage"/>
      </w:rPr>
      <w:fldChar w:fldCharType="end"/>
    </w:r>
    <w:r>
      <w:tab/>
      <w:t>Département de génie informatique et génie logiciel</w:t>
    </w:r>
  </w:p>
  <w:p w14:paraId="10850910" w14:textId="77777777" w:rsidR="00675419" w:rsidRDefault="0067541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C34E8" w14:textId="77777777" w:rsidR="00675419" w:rsidRDefault="00675419" w:rsidP="004F2996">
    <w:pPr>
      <w:pStyle w:val="Pieddepage"/>
    </w:pPr>
    <w:r>
      <w:t>Polytechnique Montréal</w:t>
    </w:r>
    <w:r>
      <w:tab/>
      <w:t xml:space="preserve">page </w:t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>
      <w:rPr>
        <w:rStyle w:val="Numrodepage"/>
        <w:noProof/>
      </w:rPr>
      <w:t>1</w:t>
    </w:r>
    <w:r>
      <w:rPr>
        <w:rStyle w:val="Numrodepage"/>
      </w:rPr>
      <w:fldChar w:fldCharType="end"/>
    </w:r>
    <w:r>
      <w:rPr>
        <w:rStyle w:val="Numrodepage"/>
      </w:rPr>
      <w:t>/</w:t>
    </w:r>
    <w:r>
      <w:rPr>
        <w:rStyle w:val="Numrodepage"/>
      </w:rPr>
      <w:fldChar w:fldCharType="begin"/>
    </w:r>
    <w:r>
      <w:rPr>
        <w:rStyle w:val="Numrodepage"/>
      </w:rPr>
      <w:instrText xml:space="preserve"> NUMPAGES </w:instrText>
    </w:r>
    <w:r>
      <w:rPr>
        <w:rStyle w:val="Numrodepage"/>
      </w:rPr>
      <w:fldChar w:fldCharType="separate"/>
    </w:r>
    <w:r>
      <w:rPr>
        <w:rStyle w:val="Numrodepage"/>
        <w:noProof/>
      </w:rPr>
      <w:t>4</w:t>
    </w:r>
    <w:r>
      <w:rPr>
        <w:rStyle w:val="Numrodepage"/>
      </w:rPr>
      <w:fldChar w:fldCharType="end"/>
    </w:r>
    <w:r>
      <w:tab/>
      <w:t>Département de génie informatique et génie logiciel</w:t>
    </w:r>
  </w:p>
  <w:p w14:paraId="77C68DBB" w14:textId="77777777" w:rsidR="00675419" w:rsidRDefault="0067541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9EBD76" w14:textId="77777777" w:rsidR="006C123F" w:rsidRDefault="006C123F">
      <w:r>
        <w:separator/>
      </w:r>
    </w:p>
  </w:footnote>
  <w:footnote w:type="continuationSeparator" w:id="0">
    <w:p w14:paraId="4A36A57B" w14:textId="77777777" w:rsidR="006C123F" w:rsidRDefault="006C12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110F6E" w14:textId="717756DF" w:rsidR="00675419" w:rsidRPr="00E57760" w:rsidRDefault="00675419" w:rsidP="00C15DFE">
    <w:pPr>
      <w:pStyle w:val="En-tte"/>
    </w:pPr>
    <w:r w:rsidRPr="00E57760">
      <w:t>INF3500 : Conception et réalisation de systèmes numériques</w:t>
    </w:r>
  </w:p>
  <w:p w14:paraId="4989B4A5" w14:textId="77777777" w:rsidR="00675419" w:rsidRDefault="0067541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4318F6" w14:textId="77777777" w:rsidR="00675419" w:rsidRDefault="00675419" w:rsidP="00EB3D84">
    <w:pPr>
      <w:pStyle w:val="En-tte"/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DC4CF5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89"/>
    <w:multiLevelType w:val="singleLevel"/>
    <w:tmpl w:val="B8BA6D0A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3DB0D8C"/>
    <w:multiLevelType w:val="hybridMultilevel"/>
    <w:tmpl w:val="C2FCDAC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0D0192"/>
    <w:multiLevelType w:val="hybridMultilevel"/>
    <w:tmpl w:val="D1BEDE3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35983"/>
    <w:multiLevelType w:val="multilevel"/>
    <w:tmpl w:val="9CD65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D733384"/>
    <w:multiLevelType w:val="multilevel"/>
    <w:tmpl w:val="4824112A"/>
    <w:lvl w:ilvl="0">
      <w:start w:val="1"/>
      <w:numFmt w:val="decimal"/>
      <w:pStyle w:val="listeNumro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0F2834DB"/>
    <w:multiLevelType w:val="multilevel"/>
    <w:tmpl w:val="AB685FF2"/>
    <w:numStyleLink w:val="Titres"/>
  </w:abstractNum>
  <w:abstractNum w:abstractNumId="7" w15:restartNumberingAfterBreak="0">
    <w:nsid w:val="1B9131E8"/>
    <w:multiLevelType w:val="hybridMultilevel"/>
    <w:tmpl w:val="6ACEE558"/>
    <w:lvl w:ilvl="0" w:tplc="5D564364">
      <w:start w:val="1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4A48C1"/>
    <w:multiLevelType w:val="hybridMultilevel"/>
    <w:tmpl w:val="97BC8A1C"/>
    <w:lvl w:ilvl="0" w:tplc="E26252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CE21AD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F6ED9A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D42C6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654F9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48E76B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55499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4CAAB6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0328FA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DF16DF2"/>
    <w:multiLevelType w:val="hybridMultilevel"/>
    <w:tmpl w:val="5B24F0E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09B01AF"/>
    <w:multiLevelType w:val="hybridMultilevel"/>
    <w:tmpl w:val="17A6A4F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1126EDD"/>
    <w:multiLevelType w:val="multilevel"/>
    <w:tmpl w:val="E458A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606B47"/>
    <w:multiLevelType w:val="hybridMultilevel"/>
    <w:tmpl w:val="C8A4F4BE"/>
    <w:lvl w:ilvl="0" w:tplc="266C4802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C345B0"/>
    <w:multiLevelType w:val="multilevel"/>
    <w:tmpl w:val="7236E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7F87D9B"/>
    <w:multiLevelType w:val="hybridMultilevel"/>
    <w:tmpl w:val="B406F8F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B9B7916"/>
    <w:multiLevelType w:val="hybridMultilevel"/>
    <w:tmpl w:val="389047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222B97"/>
    <w:multiLevelType w:val="hybridMultilevel"/>
    <w:tmpl w:val="78AAAB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0F64FEF"/>
    <w:multiLevelType w:val="hybridMultilevel"/>
    <w:tmpl w:val="325C8030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435E97"/>
    <w:multiLevelType w:val="hybridMultilevel"/>
    <w:tmpl w:val="354648F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5E2392"/>
    <w:multiLevelType w:val="hybridMultilevel"/>
    <w:tmpl w:val="958C8A2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573560"/>
    <w:multiLevelType w:val="multilevel"/>
    <w:tmpl w:val="DB2221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2A6B31"/>
    <w:multiLevelType w:val="hybridMultilevel"/>
    <w:tmpl w:val="F85EE6BA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355C42"/>
    <w:multiLevelType w:val="hybridMultilevel"/>
    <w:tmpl w:val="F1C6D17A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4856D5"/>
    <w:multiLevelType w:val="hybridMultilevel"/>
    <w:tmpl w:val="5238BD0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09F0023"/>
    <w:multiLevelType w:val="multilevel"/>
    <w:tmpl w:val="AB685FF2"/>
    <w:styleLink w:val="Titres"/>
    <w:lvl w:ilvl="0">
      <w:numFmt w:val="decimal"/>
      <w:pStyle w:val="Titre1"/>
      <w:suff w:val="space"/>
      <w:lvlText w:val="Chapitre %1"/>
      <w:lvlJc w:val="left"/>
      <w:pPr>
        <w:ind w:left="-360" w:firstLine="0"/>
      </w:pPr>
      <w:rPr>
        <w:rFonts w:hint="default"/>
      </w:rPr>
    </w:lvl>
    <w:lvl w:ilvl="1">
      <w:start w:val="1"/>
      <w:numFmt w:val="none"/>
      <w:pStyle w:val="Titre2"/>
      <w:suff w:val="nothing"/>
      <w:lvlText w:val=""/>
      <w:lvlJc w:val="left"/>
      <w:pPr>
        <w:ind w:left="-360" w:firstLine="0"/>
      </w:pPr>
      <w:rPr>
        <w:rFonts w:hint="default"/>
      </w:rPr>
    </w:lvl>
    <w:lvl w:ilvl="2">
      <w:start w:val="1"/>
      <w:numFmt w:val="decimal"/>
      <w:lvlRestart w:val="1"/>
      <w:pStyle w:val="Titre3"/>
      <w:suff w:val="space"/>
      <w:lvlText w:val="%3.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pStyle w:val="Titre4"/>
      <w:suff w:val="space"/>
      <w:lvlText w:val="%4."/>
      <w:lvlJc w:val="left"/>
      <w:pPr>
        <w:ind w:left="576" w:hanging="216"/>
      </w:pPr>
      <w:rPr>
        <w:rFonts w:hint="default"/>
      </w:rPr>
    </w:lvl>
    <w:lvl w:ilvl="4">
      <w:start w:val="1"/>
      <w:numFmt w:val="lowerRoman"/>
      <w:lvlRestart w:val="3"/>
      <w:suff w:val="space"/>
      <w:lvlText w:val="%5."/>
      <w:lvlJc w:val="left"/>
      <w:pPr>
        <w:ind w:left="72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8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16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52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880" w:firstLine="0"/>
      </w:pPr>
      <w:rPr>
        <w:rFonts w:hint="default"/>
      </w:rPr>
    </w:lvl>
  </w:abstractNum>
  <w:abstractNum w:abstractNumId="25" w15:restartNumberingAfterBreak="0">
    <w:nsid w:val="63B908D7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67700798"/>
    <w:multiLevelType w:val="multilevel"/>
    <w:tmpl w:val="94C49F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7" w15:restartNumberingAfterBreak="0">
    <w:nsid w:val="69384F3D"/>
    <w:multiLevelType w:val="hybridMultilevel"/>
    <w:tmpl w:val="48E266D6"/>
    <w:lvl w:ilvl="0" w:tplc="B344E4B0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0"/>
        <w:szCs w:val="20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FB450C"/>
    <w:multiLevelType w:val="hybridMultilevel"/>
    <w:tmpl w:val="1C16FA6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15A5FA5"/>
    <w:multiLevelType w:val="multilevel"/>
    <w:tmpl w:val="2988A8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A282359"/>
    <w:multiLevelType w:val="hybridMultilevel"/>
    <w:tmpl w:val="8DC0A2B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3014AA"/>
    <w:multiLevelType w:val="singleLevel"/>
    <w:tmpl w:val="053416AA"/>
    <w:lvl w:ilvl="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2" w15:restartNumberingAfterBreak="0">
    <w:nsid w:val="7D1617DD"/>
    <w:multiLevelType w:val="hybridMultilevel"/>
    <w:tmpl w:val="65BAF2F2"/>
    <w:lvl w:ilvl="0" w:tplc="B14E7B72"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8942DE"/>
    <w:multiLevelType w:val="singleLevel"/>
    <w:tmpl w:val="8026C1BA"/>
    <w:lvl w:ilvl="0">
      <w:start w:val="1"/>
      <w:numFmt w:val="decimal"/>
      <w:pStyle w:val="EnTeteQuestion"/>
      <w:lvlText w:val="Question %1.  "/>
      <w:lvlJc w:val="left"/>
      <w:pPr>
        <w:tabs>
          <w:tab w:val="num" w:pos="1440"/>
        </w:tabs>
        <w:ind w:left="360" w:hanging="360"/>
      </w:pPr>
    </w:lvl>
  </w:abstractNum>
  <w:abstractNum w:abstractNumId="34" w15:restartNumberingAfterBreak="0">
    <w:nsid w:val="7E29465E"/>
    <w:multiLevelType w:val="hybridMultilevel"/>
    <w:tmpl w:val="98264E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1"/>
  </w:num>
  <w:num w:numId="3">
    <w:abstractNumId w:val="25"/>
  </w:num>
  <w:num w:numId="4">
    <w:abstractNumId w:val="33"/>
  </w:num>
  <w:num w:numId="5">
    <w:abstractNumId w:val="31"/>
  </w:num>
  <w:num w:numId="6">
    <w:abstractNumId w:val="7"/>
  </w:num>
  <w:num w:numId="7">
    <w:abstractNumId w:val="16"/>
  </w:num>
  <w:num w:numId="8">
    <w:abstractNumId w:val="23"/>
  </w:num>
  <w:num w:numId="9">
    <w:abstractNumId w:val="5"/>
  </w:num>
  <w:num w:numId="10">
    <w:abstractNumId w:val="0"/>
  </w:num>
  <w:num w:numId="11">
    <w:abstractNumId w:val="9"/>
  </w:num>
  <w:num w:numId="12">
    <w:abstractNumId w:val="28"/>
  </w:num>
  <w:num w:numId="13">
    <w:abstractNumId w:val="3"/>
  </w:num>
  <w:num w:numId="14">
    <w:abstractNumId w:val="27"/>
  </w:num>
  <w:num w:numId="15">
    <w:abstractNumId w:val="22"/>
  </w:num>
  <w:num w:numId="16">
    <w:abstractNumId w:val="21"/>
  </w:num>
  <w:num w:numId="17">
    <w:abstractNumId w:val="17"/>
  </w:num>
  <w:num w:numId="18">
    <w:abstractNumId w:val="12"/>
  </w:num>
  <w:num w:numId="19">
    <w:abstractNumId w:val="32"/>
  </w:num>
  <w:num w:numId="20">
    <w:abstractNumId w:val="14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4"/>
  </w:num>
  <w:num w:numId="24">
    <w:abstractNumId w:val="6"/>
  </w:num>
  <w:num w:numId="25">
    <w:abstractNumId w:val="11"/>
  </w:num>
  <w:num w:numId="26">
    <w:abstractNumId w:val="20"/>
  </w:num>
  <w:num w:numId="27">
    <w:abstractNumId w:val="4"/>
  </w:num>
  <w:num w:numId="28">
    <w:abstractNumId w:val="13"/>
  </w:num>
  <w:num w:numId="29">
    <w:abstractNumId w:val="29"/>
  </w:num>
  <w:num w:numId="30">
    <w:abstractNumId w:val="2"/>
  </w:num>
  <w:num w:numId="31">
    <w:abstractNumId w:val="19"/>
  </w:num>
  <w:num w:numId="32">
    <w:abstractNumId w:val="1"/>
  </w:num>
  <w:num w:numId="33">
    <w:abstractNumId w:val="26"/>
  </w:num>
  <w:num w:numId="34">
    <w:abstractNumId w:val="34"/>
  </w:num>
  <w:num w:numId="35">
    <w:abstractNumId w:val="15"/>
  </w:num>
  <w:num w:numId="36">
    <w:abstractNumId w:val="30"/>
  </w:num>
  <w:num w:numId="37">
    <w:abstractNumId w:val="18"/>
  </w:num>
  <w:num w:numId="38">
    <w:abstractNumId w:val="5"/>
  </w:num>
  <w:num w:numId="39">
    <w:abstractNumId w:val="5"/>
  </w:num>
  <w:num w:numId="40">
    <w:abstractNumId w:val="33"/>
  </w:num>
  <w:num w:numId="41">
    <w:abstractNumId w:val="1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fr-FR" w:vendorID="64" w:dllVersion="6" w:nlCheck="1" w:checkStyle="0"/>
  <w:activeWritingStyle w:appName="MSWord" w:lang="fr-CA" w:vendorID="64" w:dllVersion="6" w:nlCheck="1" w:checkStyle="0"/>
  <w:activeWritingStyle w:appName="MSWord" w:lang="en-CA" w:vendorID="64" w:dllVersion="6" w:nlCheck="1" w:checkStyle="0"/>
  <w:activeWritingStyle w:appName="MSWord" w:lang="fr-FR" w:vendorID="64" w:dllVersion="0" w:nlCheck="1" w:checkStyle="0"/>
  <w:activeWritingStyle w:appName="MSWord" w:lang="fr-CA" w:vendorID="64" w:dllVersion="0" w:nlCheck="1" w:checkStyle="0"/>
  <w:activeWritingStyle w:appName="MSWord" w:lang="en-CA" w:vendorID="64" w:dllVersion="0" w:nlCheck="1" w:checkStyle="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425"/>
  <w:doNotHyphenateCap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C5C7A"/>
    <w:rsid w:val="00000681"/>
    <w:rsid w:val="00001658"/>
    <w:rsid w:val="0000478A"/>
    <w:rsid w:val="0000749F"/>
    <w:rsid w:val="00015B5B"/>
    <w:rsid w:val="0001669C"/>
    <w:rsid w:val="00021B0D"/>
    <w:rsid w:val="00022BC6"/>
    <w:rsid w:val="00024CF7"/>
    <w:rsid w:val="00025DBC"/>
    <w:rsid w:val="00033669"/>
    <w:rsid w:val="00037853"/>
    <w:rsid w:val="00037D00"/>
    <w:rsid w:val="000435B2"/>
    <w:rsid w:val="00043D25"/>
    <w:rsid w:val="00044690"/>
    <w:rsid w:val="00045892"/>
    <w:rsid w:val="000476C6"/>
    <w:rsid w:val="00050575"/>
    <w:rsid w:val="00051962"/>
    <w:rsid w:val="000528D2"/>
    <w:rsid w:val="00053D71"/>
    <w:rsid w:val="0005688D"/>
    <w:rsid w:val="00057627"/>
    <w:rsid w:val="0006478D"/>
    <w:rsid w:val="000737CB"/>
    <w:rsid w:val="00075610"/>
    <w:rsid w:val="00075F73"/>
    <w:rsid w:val="000771E1"/>
    <w:rsid w:val="00077D1F"/>
    <w:rsid w:val="00080E61"/>
    <w:rsid w:val="0008181B"/>
    <w:rsid w:val="00082399"/>
    <w:rsid w:val="000904BB"/>
    <w:rsid w:val="0009198F"/>
    <w:rsid w:val="000964F3"/>
    <w:rsid w:val="0009726F"/>
    <w:rsid w:val="000A2254"/>
    <w:rsid w:val="000A265C"/>
    <w:rsid w:val="000A77CA"/>
    <w:rsid w:val="000B11F3"/>
    <w:rsid w:val="000B1244"/>
    <w:rsid w:val="000B182A"/>
    <w:rsid w:val="000B21F4"/>
    <w:rsid w:val="000B336D"/>
    <w:rsid w:val="000B4DC6"/>
    <w:rsid w:val="000C26DC"/>
    <w:rsid w:val="000C415F"/>
    <w:rsid w:val="000C57BD"/>
    <w:rsid w:val="000D1845"/>
    <w:rsid w:val="000D2E7B"/>
    <w:rsid w:val="000D4591"/>
    <w:rsid w:val="000D55F8"/>
    <w:rsid w:val="000E0286"/>
    <w:rsid w:val="000E44B4"/>
    <w:rsid w:val="000E57B4"/>
    <w:rsid w:val="000E7AB0"/>
    <w:rsid w:val="000F1E79"/>
    <w:rsid w:val="000F3492"/>
    <w:rsid w:val="000F3E74"/>
    <w:rsid w:val="000F42BA"/>
    <w:rsid w:val="000F799D"/>
    <w:rsid w:val="00103646"/>
    <w:rsid w:val="00106446"/>
    <w:rsid w:val="00110D43"/>
    <w:rsid w:val="0011386C"/>
    <w:rsid w:val="00113AB9"/>
    <w:rsid w:val="001204A7"/>
    <w:rsid w:val="0012523B"/>
    <w:rsid w:val="00127A8D"/>
    <w:rsid w:val="00127E6F"/>
    <w:rsid w:val="001347AB"/>
    <w:rsid w:val="001356E0"/>
    <w:rsid w:val="001362E4"/>
    <w:rsid w:val="0013744A"/>
    <w:rsid w:val="0014097B"/>
    <w:rsid w:val="00141788"/>
    <w:rsid w:val="001418DD"/>
    <w:rsid w:val="00142BF0"/>
    <w:rsid w:val="001455A4"/>
    <w:rsid w:val="0014743A"/>
    <w:rsid w:val="00156518"/>
    <w:rsid w:val="00157C4B"/>
    <w:rsid w:val="00157C93"/>
    <w:rsid w:val="00157D8E"/>
    <w:rsid w:val="0016124B"/>
    <w:rsid w:val="0016195F"/>
    <w:rsid w:val="001624DB"/>
    <w:rsid w:val="001658A0"/>
    <w:rsid w:val="00171B4C"/>
    <w:rsid w:val="00175097"/>
    <w:rsid w:val="00175521"/>
    <w:rsid w:val="00175DE1"/>
    <w:rsid w:val="00176BA2"/>
    <w:rsid w:val="00180F64"/>
    <w:rsid w:val="00181147"/>
    <w:rsid w:val="001846A9"/>
    <w:rsid w:val="00184BDE"/>
    <w:rsid w:val="001850B1"/>
    <w:rsid w:val="00186994"/>
    <w:rsid w:val="0018759A"/>
    <w:rsid w:val="00193845"/>
    <w:rsid w:val="001952AB"/>
    <w:rsid w:val="00195344"/>
    <w:rsid w:val="001973E0"/>
    <w:rsid w:val="00197791"/>
    <w:rsid w:val="001A31E9"/>
    <w:rsid w:val="001A35B1"/>
    <w:rsid w:val="001A48C8"/>
    <w:rsid w:val="001A6AE4"/>
    <w:rsid w:val="001A7786"/>
    <w:rsid w:val="001B26B5"/>
    <w:rsid w:val="001B3789"/>
    <w:rsid w:val="001B4C19"/>
    <w:rsid w:val="001B703F"/>
    <w:rsid w:val="001B77E0"/>
    <w:rsid w:val="001C2D12"/>
    <w:rsid w:val="001C2EEF"/>
    <w:rsid w:val="001C3108"/>
    <w:rsid w:val="001C604D"/>
    <w:rsid w:val="001C7883"/>
    <w:rsid w:val="001D2DD6"/>
    <w:rsid w:val="001D4629"/>
    <w:rsid w:val="001D5CF1"/>
    <w:rsid w:val="001E0FAD"/>
    <w:rsid w:val="001E29BE"/>
    <w:rsid w:val="001E57E1"/>
    <w:rsid w:val="001E5BD9"/>
    <w:rsid w:val="001E5E8D"/>
    <w:rsid w:val="001E7AB6"/>
    <w:rsid w:val="001F0198"/>
    <w:rsid w:val="001F5254"/>
    <w:rsid w:val="001F724E"/>
    <w:rsid w:val="002023B3"/>
    <w:rsid w:val="002060C7"/>
    <w:rsid w:val="00210171"/>
    <w:rsid w:val="0021095B"/>
    <w:rsid w:val="002118CF"/>
    <w:rsid w:val="00214192"/>
    <w:rsid w:val="00214353"/>
    <w:rsid w:val="0021625F"/>
    <w:rsid w:val="00217FF0"/>
    <w:rsid w:val="0022096A"/>
    <w:rsid w:val="00221CF3"/>
    <w:rsid w:val="00221D3C"/>
    <w:rsid w:val="00223AAB"/>
    <w:rsid w:val="00224832"/>
    <w:rsid w:val="002257CD"/>
    <w:rsid w:val="0022610A"/>
    <w:rsid w:val="00232CDB"/>
    <w:rsid w:val="00232D2D"/>
    <w:rsid w:val="002335DE"/>
    <w:rsid w:val="00233E24"/>
    <w:rsid w:val="00234D69"/>
    <w:rsid w:val="0023585D"/>
    <w:rsid w:val="00236CCE"/>
    <w:rsid w:val="00237F08"/>
    <w:rsid w:val="002414C9"/>
    <w:rsid w:val="002418D0"/>
    <w:rsid w:val="00241D57"/>
    <w:rsid w:val="00242352"/>
    <w:rsid w:val="00245ECF"/>
    <w:rsid w:val="00247A75"/>
    <w:rsid w:val="00250E76"/>
    <w:rsid w:val="002512B2"/>
    <w:rsid w:val="002521C5"/>
    <w:rsid w:val="0025256F"/>
    <w:rsid w:val="00252A5C"/>
    <w:rsid w:val="00253A9C"/>
    <w:rsid w:val="00253F58"/>
    <w:rsid w:val="00254363"/>
    <w:rsid w:val="0025783C"/>
    <w:rsid w:val="0026178A"/>
    <w:rsid w:val="00262A1A"/>
    <w:rsid w:val="00263884"/>
    <w:rsid w:val="00267E15"/>
    <w:rsid w:val="0027100B"/>
    <w:rsid w:val="00273DD5"/>
    <w:rsid w:val="00275A1C"/>
    <w:rsid w:val="00276C35"/>
    <w:rsid w:val="00277A77"/>
    <w:rsid w:val="00280C1A"/>
    <w:rsid w:val="00283AE6"/>
    <w:rsid w:val="00284CAD"/>
    <w:rsid w:val="00284E6B"/>
    <w:rsid w:val="0028572B"/>
    <w:rsid w:val="002868A9"/>
    <w:rsid w:val="00286E47"/>
    <w:rsid w:val="00290024"/>
    <w:rsid w:val="00290565"/>
    <w:rsid w:val="00292749"/>
    <w:rsid w:val="0029396A"/>
    <w:rsid w:val="00295309"/>
    <w:rsid w:val="00296BD3"/>
    <w:rsid w:val="00297609"/>
    <w:rsid w:val="002A02ED"/>
    <w:rsid w:val="002A31E6"/>
    <w:rsid w:val="002A334E"/>
    <w:rsid w:val="002A49CC"/>
    <w:rsid w:val="002A78A2"/>
    <w:rsid w:val="002B31C7"/>
    <w:rsid w:val="002B7540"/>
    <w:rsid w:val="002C1889"/>
    <w:rsid w:val="002C2A38"/>
    <w:rsid w:val="002C7A16"/>
    <w:rsid w:val="002C7F7C"/>
    <w:rsid w:val="002D00AF"/>
    <w:rsid w:val="002D2F5A"/>
    <w:rsid w:val="002D4B20"/>
    <w:rsid w:val="002E05F0"/>
    <w:rsid w:val="002E3D05"/>
    <w:rsid w:val="002E47C3"/>
    <w:rsid w:val="002E48EB"/>
    <w:rsid w:val="002E6328"/>
    <w:rsid w:val="002E7328"/>
    <w:rsid w:val="002F1CC0"/>
    <w:rsid w:val="002F3101"/>
    <w:rsid w:val="002F3A2A"/>
    <w:rsid w:val="002F3F18"/>
    <w:rsid w:val="002F6C79"/>
    <w:rsid w:val="0030124F"/>
    <w:rsid w:val="00302B60"/>
    <w:rsid w:val="00306815"/>
    <w:rsid w:val="00312460"/>
    <w:rsid w:val="00312B85"/>
    <w:rsid w:val="0031317B"/>
    <w:rsid w:val="00314009"/>
    <w:rsid w:val="00320A3A"/>
    <w:rsid w:val="0032156F"/>
    <w:rsid w:val="003217B1"/>
    <w:rsid w:val="00321BEF"/>
    <w:rsid w:val="00321ED8"/>
    <w:rsid w:val="00322BCF"/>
    <w:rsid w:val="00331DA2"/>
    <w:rsid w:val="00333933"/>
    <w:rsid w:val="00333C23"/>
    <w:rsid w:val="003343C1"/>
    <w:rsid w:val="0033562D"/>
    <w:rsid w:val="00336A96"/>
    <w:rsid w:val="00336D1A"/>
    <w:rsid w:val="00342338"/>
    <w:rsid w:val="00343970"/>
    <w:rsid w:val="00343BE0"/>
    <w:rsid w:val="0034423F"/>
    <w:rsid w:val="00350706"/>
    <w:rsid w:val="00352697"/>
    <w:rsid w:val="00360773"/>
    <w:rsid w:val="00360F21"/>
    <w:rsid w:val="00367045"/>
    <w:rsid w:val="0037011B"/>
    <w:rsid w:val="003723D5"/>
    <w:rsid w:val="0037240B"/>
    <w:rsid w:val="00372942"/>
    <w:rsid w:val="00373766"/>
    <w:rsid w:val="00380357"/>
    <w:rsid w:val="00382E70"/>
    <w:rsid w:val="00386453"/>
    <w:rsid w:val="00386CB2"/>
    <w:rsid w:val="0038705A"/>
    <w:rsid w:val="00387208"/>
    <w:rsid w:val="00387690"/>
    <w:rsid w:val="00390152"/>
    <w:rsid w:val="00390164"/>
    <w:rsid w:val="00392684"/>
    <w:rsid w:val="00392806"/>
    <w:rsid w:val="0039427D"/>
    <w:rsid w:val="00394480"/>
    <w:rsid w:val="00394C2D"/>
    <w:rsid w:val="003A080F"/>
    <w:rsid w:val="003A11F1"/>
    <w:rsid w:val="003A19A6"/>
    <w:rsid w:val="003A247B"/>
    <w:rsid w:val="003A3F86"/>
    <w:rsid w:val="003A545E"/>
    <w:rsid w:val="003A559E"/>
    <w:rsid w:val="003A5D79"/>
    <w:rsid w:val="003A5E13"/>
    <w:rsid w:val="003A7246"/>
    <w:rsid w:val="003B2D8F"/>
    <w:rsid w:val="003B4465"/>
    <w:rsid w:val="003B52AC"/>
    <w:rsid w:val="003B5F70"/>
    <w:rsid w:val="003B6F34"/>
    <w:rsid w:val="003B7213"/>
    <w:rsid w:val="003B7D71"/>
    <w:rsid w:val="003C0320"/>
    <w:rsid w:val="003C17FE"/>
    <w:rsid w:val="003C5557"/>
    <w:rsid w:val="003C55B3"/>
    <w:rsid w:val="003D0DDA"/>
    <w:rsid w:val="003D304A"/>
    <w:rsid w:val="003D5482"/>
    <w:rsid w:val="003D7ECD"/>
    <w:rsid w:val="003E4EF6"/>
    <w:rsid w:val="003E607A"/>
    <w:rsid w:val="003F2253"/>
    <w:rsid w:val="003F4F47"/>
    <w:rsid w:val="00400D1B"/>
    <w:rsid w:val="00400DFF"/>
    <w:rsid w:val="0040266D"/>
    <w:rsid w:val="00403291"/>
    <w:rsid w:val="00403CF8"/>
    <w:rsid w:val="00404E54"/>
    <w:rsid w:val="00404E5D"/>
    <w:rsid w:val="00405382"/>
    <w:rsid w:val="004057AD"/>
    <w:rsid w:val="00407A7D"/>
    <w:rsid w:val="00412D7D"/>
    <w:rsid w:val="004139D0"/>
    <w:rsid w:val="00416BE5"/>
    <w:rsid w:val="004174A0"/>
    <w:rsid w:val="004253C3"/>
    <w:rsid w:val="00425866"/>
    <w:rsid w:val="00425E34"/>
    <w:rsid w:val="00426451"/>
    <w:rsid w:val="004275FD"/>
    <w:rsid w:val="00427666"/>
    <w:rsid w:val="00437B0A"/>
    <w:rsid w:val="004402A6"/>
    <w:rsid w:val="00442E11"/>
    <w:rsid w:val="00442F32"/>
    <w:rsid w:val="0044363A"/>
    <w:rsid w:val="00444A4D"/>
    <w:rsid w:val="00450718"/>
    <w:rsid w:val="004523E7"/>
    <w:rsid w:val="00452AC2"/>
    <w:rsid w:val="00454DBA"/>
    <w:rsid w:val="00456097"/>
    <w:rsid w:val="0045639F"/>
    <w:rsid w:val="00457A24"/>
    <w:rsid w:val="00460348"/>
    <w:rsid w:val="00460CA4"/>
    <w:rsid w:val="00464811"/>
    <w:rsid w:val="00470DE3"/>
    <w:rsid w:val="00471EB6"/>
    <w:rsid w:val="0047632C"/>
    <w:rsid w:val="00477A05"/>
    <w:rsid w:val="00481684"/>
    <w:rsid w:val="00481865"/>
    <w:rsid w:val="00485625"/>
    <w:rsid w:val="00485949"/>
    <w:rsid w:val="00486EF0"/>
    <w:rsid w:val="00487CF4"/>
    <w:rsid w:val="00490370"/>
    <w:rsid w:val="00491553"/>
    <w:rsid w:val="00492FA8"/>
    <w:rsid w:val="0049462F"/>
    <w:rsid w:val="004963B3"/>
    <w:rsid w:val="00497411"/>
    <w:rsid w:val="004A2335"/>
    <w:rsid w:val="004A3437"/>
    <w:rsid w:val="004A46F3"/>
    <w:rsid w:val="004B00C9"/>
    <w:rsid w:val="004B386F"/>
    <w:rsid w:val="004C0B97"/>
    <w:rsid w:val="004C1105"/>
    <w:rsid w:val="004D1DEE"/>
    <w:rsid w:val="004D3ED3"/>
    <w:rsid w:val="004D6109"/>
    <w:rsid w:val="004D7639"/>
    <w:rsid w:val="004E099E"/>
    <w:rsid w:val="004E0C21"/>
    <w:rsid w:val="004E157A"/>
    <w:rsid w:val="004E1DB9"/>
    <w:rsid w:val="004E6AFA"/>
    <w:rsid w:val="004F2996"/>
    <w:rsid w:val="004F2997"/>
    <w:rsid w:val="00501B8F"/>
    <w:rsid w:val="00502630"/>
    <w:rsid w:val="005068D0"/>
    <w:rsid w:val="00513675"/>
    <w:rsid w:val="005168A1"/>
    <w:rsid w:val="005204DC"/>
    <w:rsid w:val="005225C6"/>
    <w:rsid w:val="00522698"/>
    <w:rsid w:val="0052342C"/>
    <w:rsid w:val="00525665"/>
    <w:rsid w:val="00525EE4"/>
    <w:rsid w:val="005334F4"/>
    <w:rsid w:val="005336BD"/>
    <w:rsid w:val="00535867"/>
    <w:rsid w:val="00541803"/>
    <w:rsid w:val="005418C0"/>
    <w:rsid w:val="00543828"/>
    <w:rsid w:val="00543EC2"/>
    <w:rsid w:val="0054644E"/>
    <w:rsid w:val="00547E5F"/>
    <w:rsid w:val="0055176A"/>
    <w:rsid w:val="005561AF"/>
    <w:rsid w:val="005564E2"/>
    <w:rsid w:val="005615EF"/>
    <w:rsid w:val="00562217"/>
    <w:rsid w:val="0056484E"/>
    <w:rsid w:val="00565CE7"/>
    <w:rsid w:val="00566F41"/>
    <w:rsid w:val="00567248"/>
    <w:rsid w:val="00567D69"/>
    <w:rsid w:val="00573FEF"/>
    <w:rsid w:val="00580C7F"/>
    <w:rsid w:val="00580CC6"/>
    <w:rsid w:val="005825D1"/>
    <w:rsid w:val="005827C8"/>
    <w:rsid w:val="0058531D"/>
    <w:rsid w:val="0058585D"/>
    <w:rsid w:val="005859C7"/>
    <w:rsid w:val="00586B79"/>
    <w:rsid w:val="00587D83"/>
    <w:rsid w:val="00587DD6"/>
    <w:rsid w:val="005904CB"/>
    <w:rsid w:val="005922CA"/>
    <w:rsid w:val="00594C36"/>
    <w:rsid w:val="0059543B"/>
    <w:rsid w:val="00596BA4"/>
    <w:rsid w:val="00596E8B"/>
    <w:rsid w:val="005A1492"/>
    <w:rsid w:val="005A1FB7"/>
    <w:rsid w:val="005A3624"/>
    <w:rsid w:val="005A646B"/>
    <w:rsid w:val="005A7575"/>
    <w:rsid w:val="005B2B6B"/>
    <w:rsid w:val="005B5534"/>
    <w:rsid w:val="005B5D5F"/>
    <w:rsid w:val="005C041B"/>
    <w:rsid w:val="005C2304"/>
    <w:rsid w:val="005C61A8"/>
    <w:rsid w:val="005C7539"/>
    <w:rsid w:val="005D18F6"/>
    <w:rsid w:val="005D2834"/>
    <w:rsid w:val="005D33EE"/>
    <w:rsid w:val="005D4583"/>
    <w:rsid w:val="005D69DD"/>
    <w:rsid w:val="005D6BFB"/>
    <w:rsid w:val="005E0788"/>
    <w:rsid w:val="005E11A0"/>
    <w:rsid w:val="005E37ED"/>
    <w:rsid w:val="005E7B7E"/>
    <w:rsid w:val="005F1175"/>
    <w:rsid w:val="005F197B"/>
    <w:rsid w:val="005F4AE7"/>
    <w:rsid w:val="005F7848"/>
    <w:rsid w:val="005F7D75"/>
    <w:rsid w:val="006009EC"/>
    <w:rsid w:val="00601A8A"/>
    <w:rsid w:val="00604366"/>
    <w:rsid w:val="0060797A"/>
    <w:rsid w:val="006104D3"/>
    <w:rsid w:val="00613353"/>
    <w:rsid w:val="0061456A"/>
    <w:rsid w:val="00615948"/>
    <w:rsid w:val="00617D42"/>
    <w:rsid w:val="0062196D"/>
    <w:rsid w:val="00623CA9"/>
    <w:rsid w:val="006255A9"/>
    <w:rsid w:val="0062640A"/>
    <w:rsid w:val="00630990"/>
    <w:rsid w:val="00636D68"/>
    <w:rsid w:val="00636D9A"/>
    <w:rsid w:val="00646EF4"/>
    <w:rsid w:val="00647495"/>
    <w:rsid w:val="00647504"/>
    <w:rsid w:val="006477F1"/>
    <w:rsid w:val="0065003A"/>
    <w:rsid w:val="00650DD1"/>
    <w:rsid w:val="00653CDD"/>
    <w:rsid w:val="00654C85"/>
    <w:rsid w:val="00657173"/>
    <w:rsid w:val="00657745"/>
    <w:rsid w:val="00657A3E"/>
    <w:rsid w:val="00657AE7"/>
    <w:rsid w:val="00661A0C"/>
    <w:rsid w:val="00663198"/>
    <w:rsid w:val="00664677"/>
    <w:rsid w:val="006651BE"/>
    <w:rsid w:val="00665AD8"/>
    <w:rsid w:val="006666D1"/>
    <w:rsid w:val="00667DBF"/>
    <w:rsid w:val="00670D3B"/>
    <w:rsid w:val="006729F2"/>
    <w:rsid w:val="00674DD0"/>
    <w:rsid w:val="00675419"/>
    <w:rsid w:val="00685024"/>
    <w:rsid w:val="0068559E"/>
    <w:rsid w:val="00687DE3"/>
    <w:rsid w:val="006902E3"/>
    <w:rsid w:val="00690A98"/>
    <w:rsid w:val="006925AE"/>
    <w:rsid w:val="00693912"/>
    <w:rsid w:val="00693E9F"/>
    <w:rsid w:val="00695043"/>
    <w:rsid w:val="00696606"/>
    <w:rsid w:val="00697BA4"/>
    <w:rsid w:val="006A2BDA"/>
    <w:rsid w:val="006A55D8"/>
    <w:rsid w:val="006A5964"/>
    <w:rsid w:val="006A5B62"/>
    <w:rsid w:val="006A7003"/>
    <w:rsid w:val="006B286B"/>
    <w:rsid w:val="006B3975"/>
    <w:rsid w:val="006B4332"/>
    <w:rsid w:val="006B7251"/>
    <w:rsid w:val="006C07C3"/>
    <w:rsid w:val="006C123F"/>
    <w:rsid w:val="006C1C16"/>
    <w:rsid w:val="006C7F8B"/>
    <w:rsid w:val="006D1751"/>
    <w:rsid w:val="006D455D"/>
    <w:rsid w:val="006D682C"/>
    <w:rsid w:val="006D6FD4"/>
    <w:rsid w:val="006E00A8"/>
    <w:rsid w:val="006E0C4C"/>
    <w:rsid w:val="006E2B82"/>
    <w:rsid w:val="006E3A06"/>
    <w:rsid w:val="006E57A6"/>
    <w:rsid w:val="006E62D5"/>
    <w:rsid w:val="006E6512"/>
    <w:rsid w:val="006E6DCF"/>
    <w:rsid w:val="006F3817"/>
    <w:rsid w:val="006F420F"/>
    <w:rsid w:val="006F4837"/>
    <w:rsid w:val="006F7B26"/>
    <w:rsid w:val="00703502"/>
    <w:rsid w:val="00705052"/>
    <w:rsid w:val="007056A7"/>
    <w:rsid w:val="00711ED4"/>
    <w:rsid w:val="007208E4"/>
    <w:rsid w:val="00720C9C"/>
    <w:rsid w:val="0072127D"/>
    <w:rsid w:val="00721638"/>
    <w:rsid w:val="00723D9D"/>
    <w:rsid w:val="00724B97"/>
    <w:rsid w:val="0072755A"/>
    <w:rsid w:val="00730C62"/>
    <w:rsid w:val="007316A3"/>
    <w:rsid w:val="007332B3"/>
    <w:rsid w:val="00735681"/>
    <w:rsid w:val="00735F73"/>
    <w:rsid w:val="00737561"/>
    <w:rsid w:val="007430F6"/>
    <w:rsid w:val="007437D6"/>
    <w:rsid w:val="00746A4F"/>
    <w:rsid w:val="00747107"/>
    <w:rsid w:val="007471A5"/>
    <w:rsid w:val="00750802"/>
    <w:rsid w:val="007522C6"/>
    <w:rsid w:val="00762113"/>
    <w:rsid w:val="00764F13"/>
    <w:rsid w:val="0076561B"/>
    <w:rsid w:val="007712F0"/>
    <w:rsid w:val="00774214"/>
    <w:rsid w:val="0077479C"/>
    <w:rsid w:val="00775122"/>
    <w:rsid w:val="00775EB1"/>
    <w:rsid w:val="00776AAD"/>
    <w:rsid w:val="00782220"/>
    <w:rsid w:val="00782566"/>
    <w:rsid w:val="00782CDF"/>
    <w:rsid w:val="00784BC7"/>
    <w:rsid w:val="007907A8"/>
    <w:rsid w:val="00792AD6"/>
    <w:rsid w:val="007930BC"/>
    <w:rsid w:val="00793790"/>
    <w:rsid w:val="00793A9B"/>
    <w:rsid w:val="00794B8B"/>
    <w:rsid w:val="00796491"/>
    <w:rsid w:val="00796AEE"/>
    <w:rsid w:val="00797343"/>
    <w:rsid w:val="00797E08"/>
    <w:rsid w:val="007A0C1F"/>
    <w:rsid w:val="007A1512"/>
    <w:rsid w:val="007A2167"/>
    <w:rsid w:val="007A4888"/>
    <w:rsid w:val="007A5747"/>
    <w:rsid w:val="007A5B6F"/>
    <w:rsid w:val="007A61FA"/>
    <w:rsid w:val="007A79FB"/>
    <w:rsid w:val="007B05C6"/>
    <w:rsid w:val="007B0CAC"/>
    <w:rsid w:val="007B2FFB"/>
    <w:rsid w:val="007C0839"/>
    <w:rsid w:val="007C099A"/>
    <w:rsid w:val="007C18F1"/>
    <w:rsid w:val="007C1E58"/>
    <w:rsid w:val="007C289D"/>
    <w:rsid w:val="007C295F"/>
    <w:rsid w:val="007C476A"/>
    <w:rsid w:val="007C5DA4"/>
    <w:rsid w:val="007C73CC"/>
    <w:rsid w:val="007D0A90"/>
    <w:rsid w:val="007D2AA2"/>
    <w:rsid w:val="007D54FC"/>
    <w:rsid w:val="007E24E6"/>
    <w:rsid w:val="007E2FA1"/>
    <w:rsid w:val="007E5570"/>
    <w:rsid w:val="007E645D"/>
    <w:rsid w:val="007E75E2"/>
    <w:rsid w:val="00802AC5"/>
    <w:rsid w:val="00804CED"/>
    <w:rsid w:val="008058F5"/>
    <w:rsid w:val="00807084"/>
    <w:rsid w:val="008127F6"/>
    <w:rsid w:val="00814FE4"/>
    <w:rsid w:val="00816025"/>
    <w:rsid w:val="008169A0"/>
    <w:rsid w:val="00817415"/>
    <w:rsid w:val="00817FA4"/>
    <w:rsid w:val="00823FD9"/>
    <w:rsid w:val="00825A67"/>
    <w:rsid w:val="00825F0E"/>
    <w:rsid w:val="00827AD9"/>
    <w:rsid w:val="00827DF5"/>
    <w:rsid w:val="00830F12"/>
    <w:rsid w:val="0083319D"/>
    <w:rsid w:val="0083359E"/>
    <w:rsid w:val="00834064"/>
    <w:rsid w:val="00840764"/>
    <w:rsid w:val="00844F7E"/>
    <w:rsid w:val="00845BC1"/>
    <w:rsid w:val="00850F09"/>
    <w:rsid w:val="00852A15"/>
    <w:rsid w:val="00854797"/>
    <w:rsid w:val="00857711"/>
    <w:rsid w:val="0085773F"/>
    <w:rsid w:val="00857BE5"/>
    <w:rsid w:val="008658A0"/>
    <w:rsid w:val="0086704D"/>
    <w:rsid w:val="0087013A"/>
    <w:rsid w:val="008702D4"/>
    <w:rsid w:val="00870961"/>
    <w:rsid w:val="00874C71"/>
    <w:rsid w:val="00875DF3"/>
    <w:rsid w:val="00880885"/>
    <w:rsid w:val="008808EA"/>
    <w:rsid w:val="008823DA"/>
    <w:rsid w:val="00882D22"/>
    <w:rsid w:val="00884CD2"/>
    <w:rsid w:val="00885241"/>
    <w:rsid w:val="00885964"/>
    <w:rsid w:val="008919E1"/>
    <w:rsid w:val="00893179"/>
    <w:rsid w:val="008A05D8"/>
    <w:rsid w:val="008A4BEC"/>
    <w:rsid w:val="008A622C"/>
    <w:rsid w:val="008A6F1E"/>
    <w:rsid w:val="008B26EC"/>
    <w:rsid w:val="008B4C00"/>
    <w:rsid w:val="008B73B6"/>
    <w:rsid w:val="008C079A"/>
    <w:rsid w:val="008C1967"/>
    <w:rsid w:val="008C38C2"/>
    <w:rsid w:val="008C3CF4"/>
    <w:rsid w:val="008C4C42"/>
    <w:rsid w:val="008C6B9A"/>
    <w:rsid w:val="008D0C5D"/>
    <w:rsid w:val="008D7888"/>
    <w:rsid w:val="008E1AE7"/>
    <w:rsid w:val="008E354A"/>
    <w:rsid w:val="008E371F"/>
    <w:rsid w:val="008E5E05"/>
    <w:rsid w:val="008F1135"/>
    <w:rsid w:val="008F3F78"/>
    <w:rsid w:val="00901A76"/>
    <w:rsid w:val="0090567C"/>
    <w:rsid w:val="009100E1"/>
    <w:rsid w:val="0091192B"/>
    <w:rsid w:val="009119DB"/>
    <w:rsid w:val="00912163"/>
    <w:rsid w:val="009132B0"/>
    <w:rsid w:val="009236E7"/>
    <w:rsid w:val="009262DD"/>
    <w:rsid w:val="009267C7"/>
    <w:rsid w:val="009339A3"/>
    <w:rsid w:val="00934FE7"/>
    <w:rsid w:val="00935370"/>
    <w:rsid w:val="00936883"/>
    <w:rsid w:val="009378D0"/>
    <w:rsid w:val="00940D31"/>
    <w:rsid w:val="009419F9"/>
    <w:rsid w:val="00943461"/>
    <w:rsid w:val="00943CB6"/>
    <w:rsid w:val="0094610C"/>
    <w:rsid w:val="009470D3"/>
    <w:rsid w:val="009521EE"/>
    <w:rsid w:val="00953278"/>
    <w:rsid w:val="00957948"/>
    <w:rsid w:val="0096146D"/>
    <w:rsid w:val="00971B72"/>
    <w:rsid w:val="0097297A"/>
    <w:rsid w:val="009733FE"/>
    <w:rsid w:val="0097366A"/>
    <w:rsid w:val="00973D79"/>
    <w:rsid w:val="00974F57"/>
    <w:rsid w:val="00975697"/>
    <w:rsid w:val="0097773E"/>
    <w:rsid w:val="00981B79"/>
    <w:rsid w:val="00982BBF"/>
    <w:rsid w:val="00984339"/>
    <w:rsid w:val="009856A8"/>
    <w:rsid w:val="00985B3F"/>
    <w:rsid w:val="009865F9"/>
    <w:rsid w:val="0098686C"/>
    <w:rsid w:val="009868EE"/>
    <w:rsid w:val="00995CE6"/>
    <w:rsid w:val="00996E5C"/>
    <w:rsid w:val="009A3C69"/>
    <w:rsid w:val="009A54BD"/>
    <w:rsid w:val="009B0622"/>
    <w:rsid w:val="009B388C"/>
    <w:rsid w:val="009B488D"/>
    <w:rsid w:val="009B573E"/>
    <w:rsid w:val="009B5C0F"/>
    <w:rsid w:val="009B7292"/>
    <w:rsid w:val="009C2B90"/>
    <w:rsid w:val="009C2D21"/>
    <w:rsid w:val="009C3F32"/>
    <w:rsid w:val="009C75F7"/>
    <w:rsid w:val="009D0FC5"/>
    <w:rsid w:val="009D62A6"/>
    <w:rsid w:val="009E005C"/>
    <w:rsid w:val="009E35C9"/>
    <w:rsid w:val="009E504B"/>
    <w:rsid w:val="009E6E36"/>
    <w:rsid w:val="009E715A"/>
    <w:rsid w:val="009F0559"/>
    <w:rsid w:val="009F1D1F"/>
    <w:rsid w:val="009F287B"/>
    <w:rsid w:val="009F4DCE"/>
    <w:rsid w:val="009F5773"/>
    <w:rsid w:val="00A00E92"/>
    <w:rsid w:val="00A012DF"/>
    <w:rsid w:val="00A01C61"/>
    <w:rsid w:val="00A01DDC"/>
    <w:rsid w:val="00A03584"/>
    <w:rsid w:val="00A03E8A"/>
    <w:rsid w:val="00A0424B"/>
    <w:rsid w:val="00A14C4F"/>
    <w:rsid w:val="00A1638C"/>
    <w:rsid w:val="00A16F46"/>
    <w:rsid w:val="00A17A02"/>
    <w:rsid w:val="00A20A3E"/>
    <w:rsid w:val="00A23E62"/>
    <w:rsid w:val="00A263BF"/>
    <w:rsid w:val="00A319FD"/>
    <w:rsid w:val="00A31CE9"/>
    <w:rsid w:val="00A321A7"/>
    <w:rsid w:val="00A32E45"/>
    <w:rsid w:val="00A42187"/>
    <w:rsid w:val="00A459BD"/>
    <w:rsid w:val="00A45A2D"/>
    <w:rsid w:val="00A468E0"/>
    <w:rsid w:val="00A50127"/>
    <w:rsid w:val="00A52CC4"/>
    <w:rsid w:val="00A53892"/>
    <w:rsid w:val="00A53A7E"/>
    <w:rsid w:val="00A553BF"/>
    <w:rsid w:val="00A60201"/>
    <w:rsid w:val="00A605F0"/>
    <w:rsid w:val="00A606A7"/>
    <w:rsid w:val="00A61F1A"/>
    <w:rsid w:val="00A61FD4"/>
    <w:rsid w:val="00A6481A"/>
    <w:rsid w:val="00A652B2"/>
    <w:rsid w:val="00A7397E"/>
    <w:rsid w:val="00A76654"/>
    <w:rsid w:val="00A805CE"/>
    <w:rsid w:val="00A8089C"/>
    <w:rsid w:val="00A82650"/>
    <w:rsid w:val="00A82A73"/>
    <w:rsid w:val="00A82B37"/>
    <w:rsid w:val="00A83AB6"/>
    <w:rsid w:val="00A843D9"/>
    <w:rsid w:val="00A8789C"/>
    <w:rsid w:val="00A87D1D"/>
    <w:rsid w:val="00A90208"/>
    <w:rsid w:val="00A905AB"/>
    <w:rsid w:val="00A9136C"/>
    <w:rsid w:val="00A965E9"/>
    <w:rsid w:val="00AA04AB"/>
    <w:rsid w:val="00AA15AC"/>
    <w:rsid w:val="00AA5378"/>
    <w:rsid w:val="00AA7DE5"/>
    <w:rsid w:val="00AB17E9"/>
    <w:rsid w:val="00AB3247"/>
    <w:rsid w:val="00AB667F"/>
    <w:rsid w:val="00AC1CBE"/>
    <w:rsid w:val="00AC5580"/>
    <w:rsid w:val="00AC5C7A"/>
    <w:rsid w:val="00AC799A"/>
    <w:rsid w:val="00AD1665"/>
    <w:rsid w:val="00AD3EA8"/>
    <w:rsid w:val="00AD749C"/>
    <w:rsid w:val="00AD76B7"/>
    <w:rsid w:val="00AD7C29"/>
    <w:rsid w:val="00AD7E96"/>
    <w:rsid w:val="00AD7FA2"/>
    <w:rsid w:val="00AE02E8"/>
    <w:rsid w:val="00AE0E22"/>
    <w:rsid w:val="00AE51FC"/>
    <w:rsid w:val="00AE5A0A"/>
    <w:rsid w:val="00AF0811"/>
    <w:rsid w:val="00AF2145"/>
    <w:rsid w:val="00AF5CA2"/>
    <w:rsid w:val="00AF76C2"/>
    <w:rsid w:val="00AF79A6"/>
    <w:rsid w:val="00B0354A"/>
    <w:rsid w:val="00B076A4"/>
    <w:rsid w:val="00B1405D"/>
    <w:rsid w:val="00B143C3"/>
    <w:rsid w:val="00B150CF"/>
    <w:rsid w:val="00B17444"/>
    <w:rsid w:val="00B17F0E"/>
    <w:rsid w:val="00B204E7"/>
    <w:rsid w:val="00B2098C"/>
    <w:rsid w:val="00B209BD"/>
    <w:rsid w:val="00B21A46"/>
    <w:rsid w:val="00B21DA5"/>
    <w:rsid w:val="00B222A1"/>
    <w:rsid w:val="00B23850"/>
    <w:rsid w:val="00B241C2"/>
    <w:rsid w:val="00B32D26"/>
    <w:rsid w:val="00B34FF4"/>
    <w:rsid w:val="00B37055"/>
    <w:rsid w:val="00B3725A"/>
    <w:rsid w:val="00B374FD"/>
    <w:rsid w:val="00B404A7"/>
    <w:rsid w:val="00B429F8"/>
    <w:rsid w:val="00B45690"/>
    <w:rsid w:val="00B46EA3"/>
    <w:rsid w:val="00B5479B"/>
    <w:rsid w:val="00B57E4F"/>
    <w:rsid w:val="00B616E9"/>
    <w:rsid w:val="00B625C3"/>
    <w:rsid w:val="00B63589"/>
    <w:rsid w:val="00B63823"/>
    <w:rsid w:val="00B63B1A"/>
    <w:rsid w:val="00B66926"/>
    <w:rsid w:val="00B70648"/>
    <w:rsid w:val="00B7449A"/>
    <w:rsid w:val="00B7545B"/>
    <w:rsid w:val="00B76CFA"/>
    <w:rsid w:val="00B840A5"/>
    <w:rsid w:val="00B84157"/>
    <w:rsid w:val="00B86709"/>
    <w:rsid w:val="00B87505"/>
    <w:rsid w:val="00B90011"/>
    <w:rsid w:val="00B90218"/>
    <w:rsid w:val="00B912F5"/>
    <w:rsid w:val="00B93B2F"/>
    <w:rsid w:val="00B954FB"/>
    <w:rsid w:val="00BA238A"/>
    <w:rsid w:val="00BA4AE8"/>
    <w:rsid w:val="00BA747E"/>
    <w:rsid w:val="00BA7A97"/>
    <w:rsid w:val="00BB37B3"/>
    <w:rsid w:val="00BB3CDE"/>
    <w:rsid w:val="00BB4FEF"/>
    <w:rsid w:val="00BB5200"/>
    <w:rsid w:val="00BC465D"/>
    <w:rsid w:val="00BC5640"/>
    <w:rsid w:val="00BC6EAE"/>
    <w:rsid w:val="00BD1A6A"/>
    <w:rsid w:val="00BD2105"/>
    <w:rsid w:val="00BD2928"/>
    <w:rsid w:val="00BD2E9A"/>
    <w:rsid w:val="00BD354A"/>
    <w:rsid w:val="00BD3D8C"/>
    <w:rsid w:val="00BD6CDE"/>
    <w:rsid w:val="00BD7F57"/>
    <w:rsid w:val="00BE07B9"/>
    <w:rsid w:val="00BE4F46"/>
    <w:rsid w:val="00BE7475"/>
    <w:rsid w:val="00BF03D3"/>
    <w:rsid w:val="00BF0727"/>
    <w:rsid w:val="00BF07BE"/>
    <w:rsid w:val="00BF14CF"/>
    <w:rsid w:val="00BF3C3A"/>
    <w:rsid w:val="00BF49C9"/>
    <w:rsid w:val="00BF4A54"/>
    <w:rsid w:val="00BF4B27"/>
    <w:rsid w:val="00BF7D25"/>
    <w:rsid w:val="00C02444"/>
    <w:rsid w:val="00C02A08"/>
    <w:rsid w:val="00C03A93"/>
    <w:rsid w:val="00C0411E"/>
    <w:rsid w:val="00C05104"/>
    <w:rsid w:val="00C12B9F"/>
    <w:rsid w:val="00C12FE5"/>
    <w:rsid w:val="00C14A7B"/>
    <w:rsid w:val="00C14F2B"/>
    <w:rsid w:val="00C15DFE"/>
    <w:rsid w:val="00C1644A"/>
    <w:rsid w:val="00C2062C"/>
    <w:rsid w:val="00C2133F"/>
    <w:rsid w:val="00C21C8B"/>
    <w:rsid w:val="00C239F3"/>
    <w:rsid w:val="00C26CC3"/>
    <w:rsid w:val="00C26E47"/>
    <w:rsid w:val="00C3111A"/>
    <w:rsid w:val="00C368A2"/>
    <w:rsid w:val="00C36E88"/>
    <w:rsid w:val="00C40A3F"/>
    <w:rsid w:val="00C42ED0"/>
    <w:rsid w:val="00C47E48"/>
    <w:rsid w:val="00C52573"/>
    <w:rsid w:val="00C52ED8"/>
    <w:rsid w:val="00C52F01"/>
    <w:rsid w:val="00C5558D"/>
    <w:rsid w:val="00C609E6"/>
    <w:rsid w:val="00C612D6"/>
    <w:rsid w:val="00C6165E"/>
    <w:rsid w:val="00C62A57"/>
    <w:rsid w:val="00C64A62"/>
    <w:rsid w:val="00C67A5F"/>
    <w:rsid w:val="00C71C07"/>
    <w:rsid w:val="00C71CD5"/>
    <w:rsid w:val="00C71DC6"/>
    <w:rsid w:val="00C7384B"/>
    <w:rsid w:val="00C73D38"/>
    <w:rsid w:val="00C751FB"/>
    <w:rsid w:val="00C75E28"/>
    <w:rsid w:val="00C776DC"/>
    <w:rsid w:val="00C821BD"/>
    <w:rsid w:val="00C824AD"/>
    <w:rsid w:val="00C85072"/>
    <w:rsid w:val="00C858D6"/>
    <w:rsid w:val="00C90481"/>
    <w:rsid w:val="00C92C6E"/>
    <w:rsid w:val="00C94A01"/>
    <w:rsid w:val="00C94F23"/>
    <w:rsid w:val="00C965A3"/>
    <w:rsid w:val="00CA0ADC"/>
    <w:rsid w:val="00CA1129"/>
    <w:rsid w:val="00CA32FE"/>
    <w:rsid w:val="00CA37E7"/>
    <w:rsid w:val="00CA6B42"/>
    <w:rsid w:val="00CB0DF1"/>
    <w:rsid w:val="00CB5FE3"/>
    <w:rsid w:val="00CB61FB"/>
    <w:rsid w:val="00CB75DD"/>
    <w:rsid w:val="00CC076E"/>
    <w:rsid w:val="00CC142C"/>
    <w:rsid w:val="00CC461D"/>
    <w:rsid w:val="00CC7BD7"/>
    <w:rsid w:val="00CD0161"/>
    <w:rsid w:val="00CD1F3B"/>
    <w:rsid w:val="00CD3843"/>
    <w:rsid w:val="00CD6A89"/>
    <w:rsid w:val="00CE09DC"/>
    <w:rsid w:val="00CE1CAC"/>
    <w:rsid w:val="00CE541A"/>
    <w:rsid w:val="00CE7CEB"/>
    <w:rsid w:val="00CF00FA"/>
    <w:rsid w:val="00CF0A49"/>
    <w:rsid w:val="00CF18E4"/>
    <w:rsid w:val="00CF20E6"/>
    <w:rsid w:val="00CF5216"/>
    <w:rsid w:val="00CF7C23"/>
    <w:rsid w:val="00CF7F76"/>
    <w:rsid w:val="00D009F4"/>
    <w:rsid w:val="00D00DE9"/>
    <w:rsid w:val="00D02F38"/>
    <w:rsid w:val="00D06126"/>
    <w:rsid w:val="00D06338"/>
    <w:rsid w:val="00D064EB"/>
    <w:rsid w:val="00D13D7D"/>
    <w:rsid w:val="00D14EF9"/>
    <w:rsid w:val="00D16A17"/>
    <w:rsid w:val="00D16AF6"/>
    <w:rsid w:val="00D208A6"/>
    <w:rsid w:val="00D24B27"/>
    <w:rsid w:val="00D2789F"/>
    <w:rsid w:val="00D301E9"/>
    <w:rsid w:val="00D302A4"/>
    <w:rsid w:val="00D3055B"/>
    <w:rsid w:val="00D31BDA"/>
    <w:rsid w:val="00D3472F"/>
    <w:rsid w:val="00D34AFC"/>
    <w:rsid w:val="00D34BCA"/>
    <w:rsid w:val="00D356EB"/>
    <w:rsid w:val="00D370E8"/>
    <w:rsid w:val="00D37C46"/>
    <w:rsid w:val="00D428EA"/>
    <w:rsid w:val="00D42C0B"/>
    <w:rsid w:val="00D44BEA"/>
    <w:rsid w:val="00D44D58"/>
    <w:rsid w:val="00D44FDC"/>
    <w:rsid w:val="00D458E6"/>
    <w:rsid w:val="00D4629E"/>
    <w:rsid w:val="00D50878"/>
    <w:rsid w:val="00D5183E"/>
    <w:rsid w:val="00D525AD"/>
    <w:rsid w:val="00D555BD"/>
    <w:rsid w:val="00D66545"/>
    <w:rsid w:val="00D76313"/>
    <w:rsid w:val="00D77BEC"/>
    <w:rsid w:val="00D80F4E"/>
    <w:rsid w:val="00D81DBC"/>
    <w:rsid w:val="00D81E6B"/>
    <w:rsid w:val="00D82108"/>
    <w:rsid w:val="00D835DB"/>
    <w:rsid w:val="00D84B97"/>
    <w:rsid w:val="00D85EC7"/>
    <w:rsid w:val="00D86990"/>
    <w:rsid w:val="00D912F1"/>
    <w:rsid w:val="00D93FDD"/>
    <w:rsid w:val="00D969F8"/>
    <w:rsid w:val="00D96D73"/>
    <w:rsid w:val="00D96FA2"/>
    <w:rsid w:val="00DA0990"/>
    <w:rsid w:val="00DA0E63"/>
    <w:rsid w:val="00DA1565"/>
    <w:rsid w:val="00DA2FA8"/>
    <w:rsid w:val="00DA3774"/>
    <w:rsid w:val="00DA4CBA"/>
    <w:rsid w:val="00DA741C"/>
    <w:rsid w:val="00DA7F8B"/>
    <w:rsid w:val="00DB1E1C"/>
    <w:rsid w:val="00DB3418"/>
    <w:rsid w:val="00DB3A4A"/>
    <w:rsid w:val="00DB4C56"/>
    <w:rsid w:val="00DC1E47"/>
    <w:rsid w:val="00DC4B41"/>
    <w:rsid w:val="00DC5668"/>
    <w:rsid w:val="00DC6266"/>
    <w:rsid w:val="00DC7182"/>
    <w:rsid w:val="00DD5AE2"/>
    <w:rsid w:val="00DD66DF"/>
    <w:rsid w:val="00DD7165"/>
    <w:rsid w:val="00DD775E"/>
    <w:rsid w:val="00DD7B4B"/>
    <w:rsid w:val="00DE0B92"/>
    <w:rsid w:val="00DE27EC"/>
    <w:rsid w:val="00DE4091"/>
    <w:rsid w:val="00DE42FB"/>
    <w:rsid w:val="00DE6946"/>
    <w:rsid w:val="00DE6E46"/>
    <w:rsid w:val="00DE7C3D"/>
    <w:rsid w:val="00DF017F"/>
    <w:rsid w:val="00DF0C67"/>
    <w:rsid w:val="00DF1D82"/>
    <w:rsid w:val="00DF4044"/>
    <w:rsid w:val="00DF4C23"/>
    <w:rsid w:val="00DF5216"/>
    <w:rsid w:val="00DF6828"/>
    <w:rsid w:val="00DF7773"/>
    <w:rsid w:val="00E01C0A"/>
    <w:rsid w:val="00E035E5"/>
    <w:rsid w:val="00E04B33"/>
    <w:rsid w:val="00E11EC6"/>
    <w:rsid w:val="00E12D57"/>
    <w:rsid w:val="00E13608"/>
    <w:rsid w:val="00E13844"/>
    <w:rsid w:val="00E27837"/>
    <w:rsid w:val="00E30A7C"/>
    <w:rsid w:val="00E32DEA"/>
    <w:rsid w:val="00E33498"/>
    <w:rsid w:val="00E43A79"/>
    <w:rsid w:val="00E445B5"/>
    <w:rsid w:val="00E44B40"/>
    <w:rsid w:val="00E47967"/>
    <w:rsid w:val="00E51160"/>
    <w:rsid w:val="00E5224B"/>
    <w:rsid w:val="00E55BA9"/>
    <w:rsid w:val="00E56E6C"/>
    <w:rsid w:val="00E57760"/>
    <w:rsid w:val="00E64AB1"/>
    <w:rsid w:val="00E65011"/>
    <w:rsid w:val="00E66514"/>
    <w:rsid w:val="00E67093"/>
    <w:rsid w:val="00E7104C"/>
    <w:rsid w:val="00E710C1"/>
    <w:rsid w:val="00E71178"/>
    <w:rsid w:val="00E72111"/>
    <w:rsid w:val="00E73E03"/>
    <w:rsid w:val="00E7511A"/>
    <w:rsid w:val="00E75E5A"/>
    <w:rsid w:val="00E76997"/>
    <w:rsid w:val="00E800BB"/>
    <w:rsid w:val="00E80232"/>
    <w:rsid w:val="00E82346"/>
    <w:rsid w:val="00E86C99"/>
    <w:rsid w:val="00E877A5"/>
    <w:rsid w:val="00E91AFD"/>
    <w:rsid w:val="00E92F26"/>
    <w:rsid w:val="00E9454E"/>
    <w:rsid w:val="00E955AC"/>
    <w:rsid w:val="00E97D3A"/>
    <w:rsid w:val="00EA1841"/>
    <w:rsid w:val="00EA3AD5"/>
    <w:rsid w:val="00EA46B7"/>
    <w:rsid w:val="00EA6F82"/>
    <w:rsid w:val="00EB039B"/>
    <w:rsid w:val="00EB0A18"/>
    <w:rsid w:val="00EB1CF3"/>
    <w:rsid w:val="00EB322C"/>
    <w:rsid w:val="00EB3D84"/>
    <w:rsid w:val="00EB46CE"/>
    <w:rsid w:val="00EB54E2"/>
    <w:rsid w:val="00EC09A9"/>
    <w:rsid w:val="00EC7A1C"/>
    <w:rsid w:val="00ED00D1"/>
    <w:rsid w:val="00ED07C9"/>
    <w:rsid w:val="00ED24D6"/>
    <w:rsid w:val="00ED2E5F"/>
    <w:rsid w:val="00ED335B"/>
    <w:rsid w:val="00ED3525"/>
    <w:rsid w:val="00ED679B"/>
    <w:rsid w:val="00EE1B48"/>
    <w:rsid w:val="00EE3111"/>
    <w:rsid w:val="00EF162C"/>
    <w:rsid w:val="00EF4364"/>
    <w:rsid w:val="00EF71C9"/>
    <w:rsid w:val="00F03AD1"/>
    <w:rsid w:val="00F053EC"/>
    <w:rsid w:val="00F0680D"/>
    <w:rsid w:val="00F069F3"/>
    <w:rsid w:val="00F070D9"/>
    <w:rsid w:val="00F109ED"/>
    <w:rsid w:val="00F10ED3"/>
    <w:rsid w:val="00F14D5E"/>
    <w:rsid w:val="00F14F9A"/>
    <w:rsid w:val="00F15B58"/>
    <w:rsid w:val="00F171E2"/>
    <w:rsid w:val="00F212A0"/>
    <w:rsid w:val="00F2159A"/>
    <w:rsid w:val="00F22605"/>
    <w:rsid w:val="00F26C47"/>
    <w:rsid w:val="00F30F3B"/>
    <w:rsid w:val="00F35D63"/>
    <w:rsid w:val="00F37379"/>
    <w:rsid w:val="00F44BB0"/>
    <w:rsid w:val="00F45000"/>
    <w:rsid w:val="00F462AD"/>
    <w:rsid w:val="00F4730F"/>
    <w:rsid w:val="00F479C5"/>
    <w:rsid w:val="00F510F8"/>
    <w:rsid w:val="00F53B30"/>
    <w:rsid w:val="00F56921"/>
    <w:rsid w:val="00F571BD"/>
    <w:rsid w:val="00F614C7"/>
    <w:rsid w:val="00F61784"/>
    <w:rsid w:val="00F61B3A"/>
    <w:rsid w:val="00F62C32"/>
    <w:rsid w:val="00F64CA0"/>
    <w:rsid w:val="00F64D99"/>
    <w:rsid w:val="00F6529D"/>
    <w:rsid w:val="00F6675B"/>
    <w:rsid w:val="00F7077E"/>
    <w:rsid w:val="00F708FA"/>
    <w:rsid w:val="00F7413E"/>
    <w:rsid w:val="00F774C3"/>
    <w:rsid w:val="00F8240A"/>
    <w:rsid w:val="00F832AD"/>
    <w:rsid w:val="00F846CD"/>
    <w:rsid w:val="00F87D5B"/>
    <w:rsid w:val="00F918C6"/>
    <w:rsid w:val="00F94295"/>
    <w:rsid w:val="00F95891"/>
    <w:rsid w:val="00FA1416"/>
    <w:rsid w:val="00FA409B"/>
    <w:rsid w:val="00FA571C"/>
    <w:rsid w:val="00FA78C8"/>
    <w:rsid w:val="00FA7F4E"/>
    <w:rsid w:val="00FB02CE"/>
    <w:rsid w:val="00FB0CA3"/>
    <w:rsid w:val="00FC01BE"/>
    <w:rsid w:val="00FC0BFE"/>
    <w:rsid w:val="00FC378D"/>
    <w:rsid w:val="00FC37ED"/>
    <w:rsid w:val="00FC4779"/>
    <w:rsid w:val="00FD0708"/>
    <w:rsid w:val="00FD1512"/>
    <w:rsid w:val="00FD157B"/>
    <w:rsid w:val="00FD199F"/>
    <w:rsid w:val="00FD28CD"/>
    <w:rsid w:val="00FD463E"/>
    <w:rsid w:val="00FD6D58"/>
    <w:rsid w:val="00FE3DD9"/>
    <w:rsid w:val="00FE4A15"/>
    <w:rsid w:val="00FE676A"/>
    <w:rsid w:val="00FF0A87"/>
    <w:rsid w:val="00FF1670"/>
    <w:rsid w:val="00FF1DF2"/>
    <w:rsid w:val="00FF4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;"/>
  <w14:docId w14:val="24A1635A"/>
  <w15:docId w15:val="{803B0263-F8B4-4C77-B3D7-DFEE0FB206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E0788"/>
    <w:pPr>
      <w:jc w:val="both"/>
    </w:pPr>
    <w:rPr>
      <w:sz w:val="22"/>
      <w:szCs w:val="24"/>
      <w:lang w:val="fr-CA" w:eastAsia="en-US"/>
    </w:rPr>
  </w:style>
  <w:style w:type="paragraph" w:styleId="Titre1">
    <w:name w:val="heading 1"/>
    <w:next w:val="Normal"/>
    <w:link w:val="Titre1Car"/>
    <w:qFormat/>
    <w:rsid w:val="00C2133F"/>
    <w:pPr>
      <w:keepNext/>
      <w:keepLines/>
      <w:pageBreakBefore/>
      <w:numPr>
        <w:numId w:val="46"/>
      </w:numPr>
      <w:spacing w:after="120"/>
      <w:jc w:val="both"/>
      <w:outlineLvl w:val="0"/>
    </w:pPr>
    <w:rPr>
      <w:rFonts w:ascii="Arial" w:eastAsiaTheme="majorEastAsia" w:hAnsi="Arial" w:cstheme="majorBidi"/>
      <w:b/>
      <w:bCs/>
      <w:sz w:val="28"/>
      <w:szCs w:val="28"/>
      <w:lang w:eastAsia="en-US"/>
    </w:rPr>
  </w:style>
  <w:style w:type="paragraph" w:styleId="Titre2">
    <w:name w:val="heading 2"/>
    <w:basedOn w:val="Titre1"/>
    <w:next w:val="Normal"/>
    <w:link w:val="Titre2Car"/>
    <w:uiPriority w:val="9"/>
    <w:unhideWhenUsed/>
    <w:qFormat/>
    <w:rsid w:val="00C2133F"/>
    <w:pPr>
      <w:keepNext w:val="0"/>
      <w:pageBreakBefore w:val="0"/>
      <w:numPr>
        <w:ilvl w:val="1"/>
      </w:numPr>
      <w:outlineLvl w:val="1"/>
    </w:pPr>
    <w:rPr>
      <w:b w:val="0"/>
      <w:bCs w:val="0"/>
      <w:i/>
      <w:sz w:val="22"/>
      <w:szCs w:val="26"/>
      <w:u w:val="single"/>
    </w:rPr>
  </w:style>
  <w:style w:type="paragraph" w:styleId="Titre3">
    <w:name w:val="heading 3"/>
    <w:basedOn w:val="Titre2"/>
    <w:link w:val="Titre3Car"/>
    <w:unhideWhenUsed/>
    <w:qFormat/>
    <w:rsid w:val="00C2133F"/>
    <w:pPr>
      <w:keepLines w:val="0"/>
      <w:numPr>
        <w:ilvl w:val="2"/>
      </w:numPr>
      <w:outlineLvl w:val="2"/>
    </w:pPr>
    <w:rPr>
      <w:rFonts w:ascii="Times New Roman" w:hAnsi="Times New Roman"/>
      <w:bCs/>
      <w:i w:val="0"/>
      <w:u w:val="none"/>
    </w:rPr>
  </w:style>
  <w:style w:type="paragraph" w:styleId="Titre4">
    <w:name w:val="heading 4"/>
    <w:basedOn w:val="Titre3"/>
    <w:next w:val="Normal"/>
    <w:link w:val="Titre4Car"/>
    <w:uiPriority w:val="9"/>
    <w:unhideWhenUsed/>
    <w:qFormat/>
    <w:rsid w:val="00C2133F"/>
    <w:pPr>
      <w:numPr>
        <w:ilvl w:val="3"/>
      </w:numPr>
      <w:outlineLvl w:val="3"/>
    </w:pPr>
    <w:rPr>
      <w:bCs w:val="0"/>
      <w:i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C213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ed">
    <w:name w:val="bulleted"/>
    <w:basedOn w:val="Normal"/>
    <w:rsid w:val="00C2133F"/>
    <w:rPr>
      <w:szCs w:val="20"/>
    </w:rPr>
  </w:style>
  <w:style w:type="paragraph" w:customStyle="1" w:styleId="EnTeteQuestion">
    <w:name w:val="EnTeteQuestion"/>
    <w:basedOn w:val="Normal"/>
    <w:next w:val="Normal"/>
    <w:rsid w:val="00C2133F"/>
    <w:pPr>
      <w:numPr>
        <w:numId w:val="40"/>
      </w:numPr>
      <w:outlineLvl w:val="0"/>
    </w:pPr>
    <w:rPr>
      <w:b/>
      <w:szCs w:val="20"/>
    </w:rPr>
  </w:style>
  <w:style w:type="paragraph" w:customStyle="1" w:styleId="codePara">
    <w:name w:val="codePara"/>
    <w:basedOn w:val="Normal"/>
    <w:rsid w:val="00C2133F"/>
    <w:pPr>
      <w:tabs>
        <w:tab w:val="left" w:pos="360"/>
        <w:tab w:val="left" w:pos="720"/>
        <w:tab w:val="left" w:pos="1080"/>
        <w:tab w:val="left" w:pos="1440"/>
        <w:tab w:val="left" w:pos="1800"/>
      </w:tabs>
      <w:jc w:val="left"/>
    </w:pPr>
    <w:rPr>
      <w:rFonts w:ascii="Courier New" w:hAnsi="Courier New"/>
      <w:noProof/>
      <w:sz w:val="18"/>
      <w:szCs w:val="20"/>
    </w:rPr>
  </w:style>
  <w:style w:type="paragraph" w:styleId="En-tte">
    <w:name w:val="header"/>
    <w:basedOn w:val="Normal"/>
    <w:link w:val="En-tteCar"/>
    <w:unhideWhenUsed/>
    <w:rsid w:val="00E57760"/>
    <w:pPr>
      <w:pBdr>
        <w:bottom w:val="single" w:sz="4" w:space="1" w:color="auto"/>
      </w:pBdr>
      <w:ind w:left="-360"/>
      <w:jc w:val="right"/>
    </w:pPr>
    <w:rPr>
      <w:sz w:val="16"/>
    </w:rPr>
  </w:style>
  <w:style w:type="paragraph" w:styleId="Pieddepage">
    <w:name w:val="footer"/>
    <w:basedOn w:val="Normal"/>
    <w:link w:val="PieddepageCar"/>
    <w:unhideWhenUsed/>
    <w:rsid w:val="00C2133F"/>
    <w:pPr>
      <w:pBdr>
        <w:top w:val="single" w:sz="4" w:space="1" w:color="auto"/>
      </w:pBdr>
      <w:tabs>
        <w:tab w:val="center" w:pos="4680"/>
        <w:tab w:val="right" w:pos="9360"/>
      </w:tabs>
      <w:ind w:left="-360"/>
    </w:pPr>
    <w:rPr>
      <w:sz w:val="16"/>
    </w:rPr>
  </w:style>
  <w:style w:type="character" w:customStyle="1" w:styleId="anglais">
    <w:name w:val="anglais"/>
    <w:basedOn w:val="Policepardfaut"/>
    <w:rsid w:val="00C2133F"/>
    <w:rPr>
      <w:i/>
      <w:lang w:val="en-US"/>
    </w:rPr>
  </w:style>
  <w:style w:type="character" w:customStyle="1" w:styleId="code">
    <w:name w:val="code"/>
    <w:rsid w:val="00C2133F"/>
    <w:rPr>
      <w:rFonts w:ascii="Courier New" w:hAnsi="Courier New"/>
      <w:noProof/>
      <w:sz w:val="22"/>
    </w:rPr>
  </w:style>
  <w:style w:type="character" w:customStyle="1" w:styleId="emphase">
    <w:name w:val="emphase"/>
    <w:rsid w:val="00C2133F"/>
    <w:rPr>
      <w:u w:val="single"/>
    </w:rPr>
  </w:style>
  <w:style w:type="character" w:styleId="Numrodepage">
    <w:name w:val="page number"/>
    <w:basedOn w:val="Policepardfaut"/>
    <w:rsid w:val="00C2133F"/>
  </w:style>
  <w:style w:type="paragraph" w:customStyle="1" w:styleId="tableauVerite">
    <w:name w:val="tableauVerite"/>
    <w:basedOn w:val="Normal"/>
    <w:rsid w:val="00C2133F"/>
    <w:pPr>
      <w:jc w:val="center"/>
    </w:pPr>
    <w:rPr>
      <w:szCs w:val="20"/>
    </w:rPr>
  </w:style>
  <w:style w:type="paragraph" w:customStyle="1" w:styleId="tableauTitre">
    <w:name w:val="tableauTitre"/>
    <w:basedOn w:val="Normal"/>
    <w:rsid w:val="00C2133F"/>
    <w:pPr>
      <w:spacing w:before="120"/>
      <w:jc w:val="center"/>
    </w:pPr>
    <w:rPr>
      <w:b/>
      <w:szCs w:val="20"/>
    </w:rPr>
  </w:style>
  <w:style w:type="paragraph" w:styleId="NormalWeb">
    <w:name w:val="Normal (Web)"/>
    <w:basedOn w:val="Normal"/>
    <w:rsid w:val="00C2133F"/>
    <w:pPr>
      <w:spacing w:before="100" w:beforeAutospacing="1" w:after="100" w:afterAutospacing="1"/>
      <w:jc w:val="left"/>
    </w:pPr>
    <w:rPr>
      <w:sz w:val="24"/>
      <w:lang w:val="en-US"/>
    </w:rPr>
  </w:style>
  <w:style w:type="paragraph" w:styleId="PrformatHTML">
    <w:name w:val="HTML Preformatted"/>
    <w:basedOn w:val="Normal"/>
    <w:link w:val="PrformatHTMLCar"/>
    <w:rsid w:val="00C2133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  <w:lang w:val="en-US"/>
    </w:rPr>
  </w:style>
  <w:style w:type="paragraph" w:styleId="Textedebulles">
    <w:name w:val="Balloon Text"/>
    <w:basedOn w:val="Normal"/>
    <w:link w:val="TextedebullesCar"/>
    <w:unhideWhenUsed/>
    <w:rsid w:val="00C2133F"/>
    <w:rPr>
      <w:rFonts w:ascii="Lucida Grande" w:hAnsi="Lucida Grande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rsid w:val="00C2133F"/>
    <w:rPr>
      <w:rFonts w:ascii="Lucida Grande" w:hAnsi="Lucida Grande"/>
      <w:sz w:val="18"/>
      <w:szCs w:val="18"/>
      <w:lang w:val="fr-CA" w:eastAsia="en-US"/>
    </w:rPr>
  </w:style>
  <w:style w:type="paragraph" w:customStyle="1" w:styleId="NormalSimpleInterligne">
    <w:name w:val="NormalSimpleInterligne"/>
    <w:basedOn w:val="Normal"/>
    <w:qFormat/>
    <w:rsid w:val="00C2133F"/>
    <w:pPr>
      <w:tabs>
        <w:tab w:val="right" w:pos="1440"/>
        <w:tab w:val="right" w:pos="2880"/>
      </w:tabs>
    </w:pPr>
    <w:rPr>
      <w:lang w:val="fr-FR"/>
    </w:rPr>
  </w:style>
  <w:style w:type="paragraph" w:customStyle="1" w:styleId="listeNumrote">
    <w:name w:val="listeNumérotée"/>
    <w:basedOn w:val="Normal"/>
    <w:rsid w:val="00C2133F"/>
    <w:pPr>
      <w:numPr>
        <w:numId w:val="39"/>
      </w:numPr>
    </w:pPr>
    <w:rPr>
      <w:szCs w:val="20"/>
    </w:rPr>
  </w:style>
  <w:style w:type="paragraph" w:styleId="Paragraphedeliste">
    <w:name w:val="List Paragraph"/>
    <w:basedOn w:val="Normal"/>
    <w:uiPriority w:val="34"/>
    <w:qFormat/>
    <w:rsid w:val="00C2133F"/>
    <w:pPr>
      <w:ind w:left="720"/>
      <w:contextualSpacing/>
    </w:pPr>
  </w:style>
  <w:style w:type="paragraph" w:customStyle="1" w:styleId="Normaldouble">
    <w:name w:val="Normaldouble"/>
    <w:basedOn w:val="Normal"/>
    <w:qFormat/>
    <w:rsid w:val="00C2133F"/>
    <w:pPr>
      <w:spacing w:line="360" w:lineRule="auto"/>
    </w:pPr>
    <w:rPr>
      <w:lang w:val="fr-FR"/>
    </w:rPr>
  </w:style>
  <w:style w:type="character" w:styleId="Textedelespacerserv">
    <w:name w:val="Placeholder Text"/>
    <w:basedOn w:val="Policepardfaut"/>
    <w:uiPriority w:val="99"/>
    <w:semiHidden/>
    <w:rsid w:val="00C2133F"/>
    <w:rPr>
      <w:color w:val="808080"/>
    </w:rPr>
  </w:style>
  <w:style w:type="paragraph" w:customStyle="1" w:styleId="tableau">
    <w:name w:val="tableau"/>
    <w:basedOn w:val="Normal"/>
    <w:rsid w:val="00C2133F"/>
    <w:pPr>
      <w:spacing w:before="40" w:after="40"/>
      <w:jc w:val="center"/>
    </w:pPr>
    <w:rPr>
      <w:szCs w:val="20"/>
    </w:rPr>
  </w:style>
  <w:style w:type="character" w:customStyle="1" w:styleId="Titre2Car">
    <w:name w:val="Titre 2 Car"/>
    <w:basedOn w:val="Policepardfaut"/>
    <w:link w:val="Titre2"/>
    <w:uiPriority w:val="9"/>
    <w:rsid w:val="00C2133F"/>
    <w:rPr>
      <w:rFonts w:ascii="Arial" w:eastAsiaTheme="majorEastAsia" w:hAnsi="Arial" w:cstheme="majorBidi"/>
      <w:i/>
      <w:sz w:val="22"/>
      <w:szCs w:val="26"/>
      <w:u w:val="single"/>
      <w:lang w:eastAsia="en-US"/>
    </w:rPr>
  </w:style>
  <w:style w:type="character" w:customStyle="1" w:styleId="Titre4Car">
    <w:name w:val="Titre 4 Car"/>
    <w:basedOn w:val="Policepardfaut"/>
    <w:link w:val="Titre4"/>
    <w:uiPriority w:val="9"/>
    <w:rsid w:val="00C2133F"/>
    <w:rPr>
      <w:rFonts w:eastAsiaTheme="majorEastAsia" w:cstheme="majorBidi"/>
      <w:iCs/>
      <w:sz w:val="22"/>
      <w:szCs w:val="26"/>
      <w:lang w:eastAsia="en-US"/>
    </w:rPr>
  </w:style>
  <w:style w:type="paragraph" w:customStyle="1" w:styleId="codp">
    <w:name w:val="codp"/>
    <w:basedOn w:val="listeNumrote"/>
    <w:qFormat/>
    <w:rsid w:val="00C2133F"/>
  </w:style>
  <w:style w:type="paragraph" w:styleId="Commentaire">
    <w:name w:val="annotation text"/>
    <w:basedOn w:val="Normal"/>
    <w:link w:val="CommentaireCar"/>
    <w:semiHidden/>
    <w:unhideWhenUsed/>
    <w:rsid w:val="00C2133F"/>
    <w:rPr>
      <w:sz w:val="24"/>
    </w:rPr>
  </w:style>
  <w:style w:type="character" w:customStyle="1" w:styleId="CommentaireCar">
    <w:name w:val="Commentaire Car"/>
    <w:basedOn w:val="Policepardfaut"/>
    <w:link w:val="Commentaire"/>
    <w:semiHidden/>
    <w:rsid w:val="00C2133F"/>
    <w:rPr>
      <w:sz w:val="24"/>
      <w:szCs w:val="24"/>
      <w:lang w:val="fr-CA" w:eastAsia="en-US"/>
    </w:rPr>
  </w:style>
  <w:style w:type="character" w:styleId="Marquedecommentaire">
    <w:name w:val="annotation reference"/>
    <w:basedOn w:val="Policepardfaut"/>
    <w:semiHidden/>
    <w:unhideWhenUsed/>
    <w:rsid w:val="00C2133F"/>
    <w:rPr>
      <w:sz w:val="18"/>
      <w:szCs w:val="18"/>
    </w:rPr>
  </w:style>
  <w:style w:type="character" w:customStyle="1" w:styleId="Titre1Car">
    <w:name w:val="Titre 1 Car"/>
    <w:basedOn w:val="Policepardfaut"/>
    <w:link w:val="Titre1"/>
    <w:rsid w:val="00C2133F"/>
    <w:rPr>
      <w:rFonts w:ascii="Arial" w:eastAsiaTheme="majorEastAsia" w:hAnsi="Arial" w:cstheme="majorBidi"/>
      <w:b/>
      <w:bCs/>
      <w:sz w:val="28"/>
      <w:szCs w:val="28"/>
      <w:lang w:eastAsia="en-US"/>
    </w:rPr>
  </w:style>
  <w:style w:type="character" w:customStyle="1" w:styleId="Titre3Car">
    <w:name w:val="Titre 3 Car"/>
    <w:basedOn w:val="Policepardfaut"/>
    <w:link w:val="Titre3"/>
    <w:rsid w:val="00C2133F"/>
    <w:rPr>
      <w:rFonts w:eastAsiaTheme="majorEastAsia" w:cstheme="majorBidi"/>
      <w:bCs/>
      <w:sz w:val="22"/>
      <w:szCs w:val="26"/>
      <w:lang w:eastAsia="en-US"/>
    </w:rPr>
  </w:style>
  <w:style w:type="numbering" w:customStyle="1" w:styleId="Titres">
    <w:name w:val="Titres"/>
    <w:uiPriority w:val="99"/>
    <w:rsid w:val="00C2133F"/>
    <w:pPr>
      <w:numPr>
        <w:numId w:val="23"/>
      </w:numPr>
    </w:pPr>
  </w:style>
  <w:style w:type="character" w:customStyle="1" w:styleId="En-tteCar">
    <w:name w:val="En-tête Car"/>
    <w:basedOn w:val="Policepardfaut"/>
    <w:link w:val="En-tte"/>
    <w:rsid w:val="00E57760"/>
    <w:rPr>
      <w:sz w:val="16"/>
      <w:szCs w:val="24"/>
      <w:lang w:val="fr-CA" w:eastAsia="en-US"/>
    </w:rPr>
  </w:style>
  <w:style w:type="paragraph" w:styleId="Explorateurdedocuments">
    <w:name w:val="Document Map"/>
    <w:basedOn w:val="Normal"/>
    <w:link w:val="ExplorateurdedocumentsCar"/>
    <w:uiPriority w:val="99"/>
    <w:semiHidden/>
    <w:unhideWhenUsed/>
    <w:rsid w:val="00C2133F"/>
    <w:rPr>
      <w:rFonts w:ascii="Lucida Grande" w:hAnsi="Lucida Grande" w:cs="Lucida Grande"/>
      <w:sz w:val="24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semiHidden/>
    <w:rsid w:val="00C2133F"/>
    <w:rPr>
      <w:rFonts w:ascii="Lucida Grande" w:hAnsi="Lucida Grande" w:cs="Lucida Grande"/>
      <w:sz w:val="24"/>
      <w:szCs w:val="24"/>
      <w:lang w:val="fr-CA" w:eastAsia="en-US"/>
    </w:rPr>
  </w:style>
  <w:style w:type="paragraph" w:styleId="Objetducommentaire">
    <w:name w:val="annotation subject"/>
    <w:basedOn w:val="Commentaire"/>
    <w:next w:val="Commentaire"/>
    <w:link w:val="ObjetducommentaireCar"/>
    <w:semiHidden/>
    <w:unhideWhenUsed/>
    <w:rsid w:val="00C2133F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semiHidden/>
    <w:rsid w:val="00C2133F"/>
    <w:rPr>
      <w:b/>
      <w:bCs/>
      <w:sz w:val="24"/>
      <w:szCs w:val="24"/>
      <w:lang w:val="fr-CA" w:eastAsia="en-US"/>
    </w:rPr>
  </w:style>
  <w:style w:type="character" w:customStyle="1" w:styleId="PieddepageCar">
    <w:name w:val="Pied de page Car"/>
    <w:basedOn w:val="Policepardfaut"/>
    <w:link w:val="Pieddepage"/>
    <w:rsid w:val="00C2133F"/>
    <w:rPr>
      <w:sz w:val="16"/>
      <w:szCs w:val="24"/>
      <w:lang w:val="fr-CA" w:eastAsia="en-US"/>
    </w:rPr>
  </w:style>
  <w:style w:type="character" w:customStyle="1" w:styleId="PrformatHTMLCar">
    <w:name w:val="Préformaté HTML Car"/>
    <w:basedOn w:val="Policepardfaut"/>
    <w:link w:val="PrformatHTML"/>
    <w:rsid w:val="00C2133F"/>
    <w:rPr>
      <w:rFonts w:ascii="Courier New" w:hAnsi="Courier New" w:cs="Courier New"/>
      <w:lang w:val="en-US" w:eastAsia="en-US"/>
    </w:rPr>
  </w:style>
  <w:style w:type="character" w:customStyle="1" w:styleId="rponses">
    <w:name w:val="réponses"/>
    <w:basedOn w:val="Policepardfaut"/>
    <w:uiPriority w:val="1"/>
    <w:qFormat/>
    <w:rsid w:val="00C2133F"/>
    <w:rPr>
      <w:vanish/>
      <w:color w:val="548DD4" w:themeColor="text2" w:themeTint="99"/>
    </w:rPr>
  </w:style>
  <w:style w:type="character" w:styleId="Lienhypertexte">
    <w:name w:val="Hyperlink"/>
    <w:basedOn w:val="Policepardfaut"/>
    <w:rsid w:val="00C2133F"/>
    <w:rPr>
      <w:color w:val="0000FF" w:themeColor="hyperlink"/>
      <w:u w:val="single"/>
    </w:rPr>
  </w:style>
  <w:style w:type="paragraph" w:styleId="Listepuces">
    <w:name w:val="List Bullet"/>
    <w:basedOn w:val="Normal"/>
    <w:unhideWhenUsed/>
    <w:rsid w:val="00C2133F"/>
    <w:pPr>
      <w:numPr>
        <w:numId w:val="41"/>
      </w:numPr>
      <w:spacing w:after="60"/>
      <w:contextualSpacing/>
    </w:pPr>
  </w:style>
  <w:style w:type="paragraph" w:styleId="Rvision">
    <w:name w:val="Revision"/>
    <w:hidden/>
    <w:uiPriority w:val="99"/>
    <w:semiHidden/>
    <w:rsid w:val="00C2133F"/>
    <w:rPr>
      <w:sz w:val="22"/>
      <w:szCs w:val="24"/>
      <w:lang w:val="fr-CA" w:eastAsia="en-US"/>
    </w:rPr>
  </w:style>
  <w:style w:type="paragraph" w:styleId="Notedebasdepage">
    <w:name w:val="footnote text"/>
    <w:basedOn w:val="Normal"/>
    <w:link w:val="NotedebasdepageCar"/>
    <w:semiHidden/>
    <w:unhideWhenUsed/>
    <w:rsid w:val="00C2133F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semiHidden/>
    <w:rsid w:val="00C2133F"/>
    <w:rPr>
      <w:lang w:val="fr-CA" w:eastAsia="en-US"/>
    </w:rPr>
  </w:style>
  <w:style w:type="character" w:styleId="Appelnotedebasdep">
    <w:name w:val="footnote reference"/>
    <w:basedOn w:val="Policepardfaut"/>
    <w:semiHidden/>
    <w:unhideWhenUsed/>
    <w:rsid w:val="00C2133F"/>
    <w:rPr>
      <w:vertAlign w:val="superscript"/>
    </w:rPr>
  </w:style>
  <w:style w:type="table" w:customStyle="1" w:styleId="TableauGrille21">
    <w:name w:val="Tableau Grille 21"/>
    <w:basedOn w:val="TableauNormal"/>
    <w:uiPriority w:val="47"/>
    <w:rsid w:val="00C2133F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auListe4-Accentuation11">
    <w:name w:val="Tableau Liste 4 - Accentuation 11"/>
    <w:basedOn w:val="TableauNormal"/>
    <w:uiPriority w:val="49"/>
    <w:rsid w:val="00C2133F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096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78424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1914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56983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6155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0600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56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4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3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package" Target="embeddings/Microsoft_Visio_Drawing7.vsdx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11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package" Target="embeddings/Microsoft_Visio_Drawing10.vsdx"/><Relationship Id="rId30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409314-BBB6-4F73-880D-0B8B4CABD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6</Pages>
  <Words>595</Words>
  <Characters>3274</Characters>
  <Application>Microsoft Office Word</Application>
  <DocSecurity>0</DocSecurity>
  <Lines>27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Examen de synthèse</vt:lpstr>
    </vt:vector>
  </TitlesOfParts>
  <Company>POLYMTL</Company>
  <LinksUpToDate>false</LinksUpToDate>
  <CharactersWithSpaces>3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erre Langlois</dc:creator>
  <cp:lastModifiedBy>Pierre Langlois</cp:lastModifiedBy>
  <cp:revision>27</cp:revision>
  <cp:lastPrinted>2021-01-07T22:45:00Z</cp:lastPrinted>
  <dcterms:created xsi:type="dcterms:W3CDTF">2015-08-26T19:44:00Z</dcterms:created>
  <dcterms:modified xsi:type="dcterms:W3CDTF">2021-12-29T18:23:00Z</dcterms:modified>
</cp:coreProperties>
</file>